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334676" w14:textId="119932C1" w:rsidR="00FA1B92" w:rsidRDefault="00FA1B92" w:rsidP="00FA1B92">
      <w:pPr>
        <w:pStyle w:val="2"/>
      </w:pPr>
      <w:r>
        <w:rPr>
          <w:rFonts w:hint="eastAsia"/>
        </w:rPr>
        <w:t>概述</w:t>
      </w:r>
    </w:p>
    <w:p w14:paraId="62774AB2" w14:textId="3A3A29C8" w:rsidR="00362D9C" w:rsidRDefault="00362D9C" w:rsidP="00362D9C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基本信息</w:t>
      </w:r>
    </w:p>
    <w:p w14:paraId="6461BAA4" w14:textId="18D7AA23" w:rsidR="00FB65A9" w:rsidRPr="00FB65A9" w:rsidRDefault="00FB65A9" w:rsidP="00FB65A9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 w:rsidRPr="00FB65A9">
        <w:rPr>
          <w:rFonts w:ascii="Tahoma" w:eastAsia="微软雅黑" w:hAnsi="Tahoma" w:hint="eastAsia"/>
          <w:kern w:val="0"/>
          <w:sz w:val="22"/>
        </w:rPr>
        <w:t>1</w:t>
      </w:r>
      <w:r w:rsidRPr="00FB65A9">
        <w:rPr>
          <w:rFonts w:ascii="Tahoma" w:eastAsia="微软雅黑" w:hAnsi="Tahoma" w:hint="eastAsia"/>
          <w:kern w:val="0"/>
          <w:sz w:val="22"/>
        </w:rPr>
        <w:t>）软件信息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09"/>
        <w:gridCol w:w="6713"/>
      </w:tblGrid>
      <w:tr w:rsidR="00362D9C" w:rsidRPr="00362D9C" w14:paraId="4375AABE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513ACF92" w14:textId="2778B321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中文全称</w:t>
            </w:r>
          </w:p>
        </w:tc>
        <w:tc>
          <w:tcPr>
            <w:tcW w:w="6713" w:type="dxa"/>
          </w:tcPr>
          <w:p w14:paraId="5839FB97" w14:textId="77777777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动画序列核心编辑器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  <w:tr w:rsidR="00362D9C" w:rsidRPr="00362D9C" w14:paraId="77EEFEEA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14242187" w14:textId="0E473CF8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英文全称</w:t>
            </w:r>
          </w:p>
        </w:tc>
        <w:tc>
          <w:tcPr>
            <w:tcW w:w="6713" w:type="dxa"/>
          </w:tcPr>
          <w:p w14:paraId="4926FE1A" w14:textId="52978865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/>
                <w:kern w:val="0"/>
                <w:sz w:val="22"/>
              </w:rPr>
              <w:t xml:space="preserve">DrillGIFActionSequenceEditor </w:t>
            </w:r>
          </w:p>
        </w:tc>
      </w:tr>
      <w:tr w:rsidR="00362D9C" w:rsidRPr="00362D9C" w14:paraId="0A1C2B71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2B88FDE4" w14:textId="2ED2E6ED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标识号</w:t>
            </w:r>
          </w:p>
        </w:tc>
        <w:tc>
          <w:tcPr>
            <w:tcW w:w="6713" w:type="dxa"/>
          </w:tcPr>
          <w:p w14:paraId="4180ED4B" w14:textId="6BF1EF88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COAS</w:t>
            </w:r>
          </w:p>
        </w:tc>
      </w:tr>
      <w:tr w:rsidR="00362D9C" w:rsidRPr="00362D9C" w14:paraId="2A1FE69E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1616E5D3" w14:textId="2B1E0B67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编写时间</w:t>
            </w:r>
          </w:p>
        </w:tc>
        <w:tc>
          <w:tcPr>
            <w:tcW w:w="6713" w:type="dxa"/>
          </w:tcPr>
          <w:p w14:paraId="077B8EBF" w14:textId="6034DF9E" w:rsidR="00362D9C" w:rsidRPr="00362D9C" w:rsidRDefault="00FB65A9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 w:rsidRPr="00362D9C">
              <w:rPr>
                <w:rFonts w:ascii="Tahoma" w:eastAsia="微软雅黑" w:hAnsi="Tahoma"/>
                <w:kern w:val="0"/>
                <w:sz w:val="22"/>
              </w:rPr>
              <w:t>021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年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月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- </w:t>
            </w:r>
            <w:r w:rsidR="00362D9C" w:rsidRPr="00362D9C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 w:rsidR="00362D9C" w:rsidRPr="00362D9C">
              <w:rPr>
                <w:rFonts w:ascii="Tahoma" w:eastAsia="微软雅黑" w:hAnsi="Tahoma"/>
                <w:kern w:val="0"/>
                <w:sz w:val="22"/>
              </w:rPr>
              <w:t>021</w:t>
            </w:r>
            <w:r w:rsidR="00362D9C" w:rsidRPr="00362D9C">
              <w:rPr>
                <w:rFonts w:ascii="Tahoma" w:eastAsia="微软雅黑" w:hAnsi="Tahoma" w:hint="eastAsia"/>
                <w:kern w:val="0"/>
                <w:sz w:val="22"/>
              </w:rPr>
              <w:t>年</w:t>
            </w:r>
            <w:r w:rsidR="00362D9C" w:rsidRPr="00362D9C">
              <w:rPr>
                <w:rFonts w:ascii="Tahoma" w:eastAsia="微软雅黑" w:hAnsi="Tahoma"/>
                <w:kern w:val="0"/>
                <w:sz w:val="22"/>
              </w:rPr>
              <w:t>3</w:t>
            </w:r>
            <w:r w:rsidR="00362D9C" w:rsidRPr="00362D9C">
              <w:rPr>
                <w:rFonts w:ascii="Tahoma" w:eastAsia="微软雅黑" w:hAnsi="Tahoma" w:hint="eastAsia"/>
                <w:kern w:val="0"/>
                <w:sz w:val="22"/>
              </w:rPr>
              <w:t>月</w:t>
            </w:r>
            <w:r w:rsidR="00362D9C" w:rsidRPr="00362D9C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362D9C" w:rsidRPr="00362D9C" w14:paraId="611421B1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1D5AA0BC" w14:textId="77777777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/>
                <w:kern w:val="0"/>
                <w:sz w:val="22"/>
              </w:rPr>
              <w:t>软件版本</w:t>
            </w:r>
          </w:p>
        </w:tc>
        <w:tc>
          <w:tcPr>
            <w:tcW w:w="6713" w:type="dxa"/>
          </w:tcPr>
          <w:p w14:paraId="38D511AE" w14:textId="79BA11C4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/>
                <w:kern w:val="0"/>
                <w:sz w:val="22"/>
              </w:rPr>
              <w:t>v1.</w:t>
            </w:r>
            <w:r w:rsidR="00DD0D00">
              <w:rPr>
                <w:rFonts w:ascii="Tahoma" w:eastAsia="微软雅黑" w:hAnsi="Tahoma"/>
                <w:kern w:val="0"/>
                <w:sz w:val="22"/>
              </w:rPr>
              <w:t>1</w:t>
            </w:r>
            <w:r w:rsidRPr="00362D9C">
              <w:rPr>
                <w:rFonts w:ascii="Tahoma" w:eastAsia="微软雅黑" w:hAnsi="Tahoma"/>
                <w:kern w:val="0"/>
                <w:sz w:val="22"/>
              </w:rPr>
              <w:t>0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（编制文档时）</w:t>
            </w:r>
          </w:p>
        </w:tc>
      </w:tr>
      <w:tr w:rsidR="00362D9C" w:rsidRPr="00362D9C" w14:paraId="550ADA89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5C5D6934" w14:textId="77777777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软件类型</w:t>
            </w:r>
          </w:p>
        </w:tc>
        <w:tc>
          <w:tcPr>
            <w:tcW w:w="6713" w:type="dxa"/>
          </w:tcPr>
          <w:p w14:paraId="0699CAEF" w14:textId="580D8FD4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单机版应用软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</w:tbl>
    <w:p w14:paraId="253C9C0B" w14:textId="13CB2D4E" w:rsidR="00362D9C" w:rsidRDefault="00362D9C" w:rsidP="00362D9C">
      <w:pPr>
        <w:snapToGrid w:val="0"/>
        <w:rPr>
          <w:rFonts w:ascii="Tahoma" w:eastAsia="微软雅黑" w:hAnsi="Tahoma"/>
          <w:kern w:val="0"/>
          <w:sz w:val="22"/>
        </w:rPr>
      </w:pPr>
    </w:p>
    <w:p w14:paraId="7495D4A3" w14:textId="23E6DB89" w:rsidR="00FB65A9" w:rsidRDefault="00FB65A9" w:rsidP="00FB65A9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源码</w:t>
      </w:r>
      <w:r w:rsidRPr="00FB65A9">
        <w:rPr>
          <w:rFonts w:ascii="Tahoma" w:eastAsia="微软雅黑" w:hAnsi="Tahoma" w:hint="eastAsia"/>
          <w:kern w:val="0"/>
          <w:sz w:val="22"/>
        </w:rPr>
        <w:t>信息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09"/>
        <w:gridCol w:w="6713"/>
      </w:tblGrid>
      <w:tr w:rsidR="00FB65A9" w:rsidRPr="00362D9C" w14:paraId="570B9DD0" w14:textId="77777777" w:rsidTr="009C7060">
        <w:tc>
          <w:tcPr>
            <w:tcW w:w="1809" w:type="dxa"/>
            <w:shd w:val="clear" w:color="auto" w:fill="D9D9D9" w:themeFill="background1" w:themeFillShade="D9"/>
          </w:tcPr>
          <w:p w14:paraId="10D80C25" w14:textId="77777777" w:rsidR="00FB65A9" w:rsidRPr="00362D9C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代码文件</w:t>
            </w:r>
          </w:p>
        </w:tc>
        <w:tc>
          <w:tcPr>
            <w:tcW w:w="6713" w:type="dxa"/>
          </w:tcPr>
          <w:p w14:paraId="4B56ABDA" w14:textId="56921037" w:rsidR="00FB65A9" w:rsidRPr="00362D9C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 w:rsidR="007E54DF">
              <w:rPr>
                <w:rFonts w:ascii="Tahoma" w:eastAsia="微软雅黑" w:hAnsi="Tahoma"/>
                <w:kern w:val="0"/>
                <w:sz w:val="22"/>
              </w:rPr>
              <w:t>55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个文件（编制文档时统计）</w:t>
            </w:r>
          </w:p>
        </w:tc>
      </w:tr>
      <w:tr w:rsidR="00FB65A9" w:rsidRPr="00362D9C" w14:paraId="2F3B7719" w14:textId="77777777" w:rsidTr="009C7060">
        <w:tc>
          <w:tcPr>
            <w:tcW w:w="1809" w:type="dxa"/>
            <w:shd w:val="clear" w:color="auto" w:fill="D9D9D9" w:themeFill="background1" w:themeFillShade="D9"/>
          </w:tcPr>
          <w:p w14:paraId="73B229AC" w14:textId="77777777" w:rsidR="00FB65A9" w:rsidRPr="00362D9C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代码行数</w:t>
            </w:r>
          </w:p>
        </w:tc>
        <w:tc>
          <w:tcPr>
            <w:tcW w:w="6713" w:type="dxa"/>
          </w:tcPr>
          <w:p w14:paraId="14F5A805" w14:textId="6389AA88" w:rsidR="00FB65A9" w:rsidRPr="00362D9C" w:rsidRDefault="007E54DF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7E54DF">
              <w:rPr>
                <w:rFonts w:ascii="Tahoma" w:eastAsia="微软雅黑" w:hAnsi="Tahoma"/>
                <w:kern w:val="0"/>
                <w:sz w:val="22"/>
              </w:rPr>
              <w:t>8224</w:t>
            </w:r>
            <w:r w:rsidR="00FB65A9" w:rsidRPr="00362D9C">
              <w:rPr>
                <w:rFonts w:ascii="Tahoma" w:eastAsia="微软雅黑" w:hAnsi="Tahoma" w:hint="eastAsia"/>
                <w:kern w:val="0"/>
                <w:sz w:val="22"/>
              </w:rPr>
              <w:t>行（不精确统计，映射</w:t>
            </w:r>
            <w:r w:rsidR="00FB65A9" w:rsidRPr="00362D9C"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68</w:t>
            </w:r>
            <w:r w:rsidR="00FB65A9" w:rsidRPr="00362D9C">
              <w:rPr>
                <w:rFonts w:ascii="Tahoma" w:eastAsia="微软雅黑" w:hAnsi="Tahoma" w:hint="eastAsia"/>
                <w:kern w:val="0"/>
                <w:sz w:val="22"/>
              </w:rPr>
              <w:t>个文件，其中包含了自动生成的头文件行数）</w:t>
            </w:r>
          </w:p>
        </w:tc>
      </w:tr>
      <w:tr w:rsidR="00FB65A9" w:rsidRPr="00362D9C" w14:paraId="710FE699" w14:textId="77777777" w:rsidTr="009C7060">
        <w:tc>
          <w:tcPr>
            <w:tcW w:w="1809" w:type="dxa"/>
            <w:shd w:val="clear" w:color="auto" w:fill="D9D9D9" w:themeFill="background1" w:themeFillShade="D9"/>
          </w:tcPr>
          <w:p w14:paraId="2B0C1C42" w14:textId="59568410" w:rsidR="00FB65A9" w:rsidRPr="00362D9C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编程语言</w:t>
            </w:r>
          </w:p>
        </w:tc>
        <w:tc>
          <w:tcPr>
            <w:tcW w:w="6713" w:type="dxa"/>
          </w:tcPr>
          <w:p w14:paraId="0AA4D870" w14:textId="671538BF" w:rsidR="00FB65A9" w:rsidRPr="00362D9C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C++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FB65A9" w:rsidRPr="00362D9C" w14:paraId="1B973040" w14:textId="77777777" w:rsidTr="009C7060">
        <w:tc>
          <w:tcPr>
            <w:tcW w:w="1809" w:type="dxa"/>
            <w:shd w:val="clear" w:color="auto" w:fill="D9D9D9" w:themeFill="background1" w:themeFillShade="D9"/>
          </w:tcPr>
          <w:p w14:paraId="30DC03A7" w14:textId="5C47E1E0" w:rsidR="00FB65A9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编程框架</w:t>
            </w:r>
          </w:p>
        </w:tc>
        <w:tc>
          <w:tcPr>
            <w:tcW w:w="6713" w:type="dxa"/>
          </w:tcPr>
          <w:p w14:paraId="0384E022" w14:textId="21B8BB65" w:rsidR="00FB65A9" w:rsidRDefault="00FB65A9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Q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t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5.5</w:t>
            </w:r>
          </w:p>
        </w:tc>
      </w:tr>
      <w:tr w:rsidR="00B50ABD" w:rsidRPr="00362D9C" w14:paraId="1284AE29" w14:textId="77777777" w:rsidTr="009C7060">
        <w:tc>
          <w:tcPr>
            <w:tcW w:w="1809" w:type="dxa"/>
            <w:shd w:val="clear" w:color="auto" w:fill="D9D9D9" w:themeFill="background1" w:themeFillShade="D9"/>
          </w:tcPr>
          <w:p w14:paraId="19D9DBA6" w14:textId="0E865A19" w:rsidR="00B50ABD" w:rsidRDefault="00B50ABD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编程工具</w:t>
            </w:r>
          </w:p>
        </w:tc>
        <w:tc>
          <w:tcPr>
            <w:tcW w:w="6713" w:type="dxa"/>
          </w:tcPr>
          <w:p w14:paraId="55CC1D16" w14:textId="22227412" w:rsidR="00B50ABD" w:rsidRDefault="00B50ABD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vs</w:t>
            </w:r>
            <w:r>
              <w:rPr>
                <w:rFonts w:ascii="Tahoma" w:eastAsia="微软雅黑" w:hAnsi="Tahoma"/>
                <w:kern w:val="0"/>
                <w:sz w:val="22"/>
              </w:rPr>
              <w:t>2013</w:t>
            </w:r>
          </w:p>
        </w:tc>
      </w:tr>
      <w:tr w:rsidR="00B50ABD" w:rsidRPr="00362D9C" w14:paraId="5FFEDE7D" w14:textId="77777777" w:rsidTr="009C7060">
        <w:tc>
          <w:tcPr>
            <w:tcW w:w="1809" w:type="dxa"/>
            <w:shd w:val="clear" w:color="auto" w:fill="D9D9D9" w:themeFill="background1" w:themeFillShade="D9"/>
          </w:tcPr>
          <w:p w14:paraId="3749E990" w14:textId="55E87BC9" w:rsidR="00B50ABD" w:rsidRDefault="00B50ABD" w:rsidP="009C7060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其他说明</w:t>
            </w:r>
          </w:p>
        </w:tc>
        <w:tc>
          <w:tcPr>
            <w:tcW w:w="6713" w:type="dxa"/>
          </w:tcPr>
          <w:p w14:paraId="19225946" w14:textId="77777777" w:rsidR="00B50ABD" w:rsidRDefault="00B50ABD" w:rsidP="00B265C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使用上述组合，能够将程序打包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位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6</w:t>
            </w:r>
            <w:r>
              <w:rPr>
                <w:rFonts w:ascii="Tahoma" w:eastAsia="微软雅黑" w:hAnsi="Tahoma"/>
                <w:kern w:val="0"/>
                <w:sz w:val="22"/>
              </w:rPr>
              <w:t>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位程序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位程序能够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x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系统上运行。</w:t>
            </w:r>
          </w:p>
          <w:p w14:paraId="2991F8B4" w14:textId="6F1EF967" w:rsidR="00B265C1" w:rsidRPr="00B265C1" w:rsidRDefault="00B265C1" w:rsidP="00B265C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qt5.5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是最高支持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32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位编译的版本，之后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qt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版本都不再支持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32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位，也就是说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xp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系统没法运行了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</w:tc>
      </w:tr>
    </w:tbl>
    <w:p w14:paraId="5672E56B" w14:textId="77777777" w:rsidR="00FB65A9" w:rsidRPr="00FB65A9" w:rsidRDefault="00FB65A9" w:rsidP="00362D9C">
      <w:pPr>
        <w:snapToGrid w:val="0"/>
        <w:rPr>
          <w:rFonts w:ascii="Tahoma" w:eastAsia="微软雅黑" w:hAnsi="Tahoma"/>
          <w:kern w:val="0"/>
          <w:sz w:val="22"/>
        </w:rPr>
      </w:pPr>
    </w:p>
    <w:p w14:paraId="6915B60C" w14:textId="70B3BBD7" w:rsidR="00362D9C" w:rsidRPr="00362D9C" w:rsidRDefault="00FB65A9" w:rsidP="00FB65A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2910718" w14:textId="33903474" w:rsidR="00465171" w:rsidRPr="008C1B9D" w:rsidRDefault="007E0331" w:rsidP="008C1B9D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作者提醒</w:t>
      </w:r>
    </w:p>
    <w:p w14:paraId="763FA2DF" w14:textId="77777777" w:rsidR="00C30440" w:rsidRPr="00685CD1" w:rsidRDefault="00C30440" w:rsidP="00C30440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这是一篇口语化的说明文档，非正式软件文档，理解难度较高</w:t>
      </w:r>
      <w:r w:rsidRPr="00685CD1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C30440" w14:paraId="2E8D8CD5" w14:textId="77777777" w:rsidTr="009C7060">
        <w:tc>
          <w:tcPr>
            <w:tcW w:w="8522" w:type="dxa"/>
            <w:shd w:val="clear" w:color="auto" w:fill="D9D9D9" w:themeFill="background1" w:themeFillShade="D9"/>
          </w:tcPr>
          <w:p w14:paraId="02584E49" w14:textId="77777777" w:rsidR="00C30440" w:rsidRDefault="00C3044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篇文档很多细节会很难理解，因为都是想到哪写到哪。</w:t>
            </w:r>
          </w:p>
          <w:p w14:paraId="10BFF102" w14:textId="77777777" w:rsidR="00C30440" w:rsidRPr="006701B1" w:rsidRDefault="00C3044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因为很多点太难详细说明了，都是靠编程习惯和经验得出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伪代码和知识碎片。</w:t>
            </w:r>
          </w:p>
        </w:tc>
      </w:tr>
    </w:tbl>
    <w:p w14:paraId="52BEA152" w14:textId="77777777" w:rsidR="00C30440" w:rsidRPr="00C30440" w:rsidRDefault="00C30440" w:rsidP="00B472F9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</w:p>
    <w:p w14:paraId="346EDE3A" w14:textId="6F0FF889" w:rsidR="00B472F9" w:rsidRPr="00685CD1" w:rsidRDefault="00B472F9" w:rsidP="00B472F9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685CD1">
        <w:rPr>
          <w:rFonts w:ascii="Tahoma" w:eastAsia="微软雅黑" w:hAnsi="Tahoma" w:hint="eastAsia"/>
          <w:color w:val="0070C0"/>
          <w:kern w:val="0"/>
          <w:sz w:val="22"/>
        </w:rPr>
        <w:t>GIF</w:t>
      </w:r>
      <w:r w:rsidRPr="00685CD1">
        <w:rPr>
          <w:rFonts w:ascii="Tahoma" w:eastAsia="微软雅黑" w:hAnsi="Tahoma" w:hint="eastAsia"/>
          <w:color w:val="0070C0"/>
          <w:kern w:val="0"/>
          <w:sz w:val="22"/>
        </w:rPr>
        <w:t>动画序列核心编辑器</w:t>
      </w:r>
      <w:r w:rsidRPr="00685CD1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85745E" w:rsidRPr="00685CD1">
        <w:rPr>
          <w:rFonts w:ascii="Tahoma" w:eastAsia="微软雅黑" w:hAnsi="Tahoma" w:hint="eastAsia"/>
          <w:color w:val="0070C0"/>
          <w:kern w:val="0"/>
          <w:sz w:val="22"/>
        </w:rPr>
        <w:t>是一个</w:t>
      </w:r>
      <w:r w:rsidR="00D90C2C" w:rsidRPr="00685CD1">
        <w:rPr>
          <w:rFonts w:ascii="Tahoma" w:eastAsia="微软雅黑" w:hAnsi="Tahoma" w:hint="eastAsia"/>
          <w:color w:val="0070C0"/>
          <w:kern w:val="0"/>
          <w:sz w:val="22"/>
        </w:rPr>
        <w:t>封装好的</w:t>
      </w:r>
      <w:r w:rsidR="0085745E" w:rsidRPr="00685CD1">
        <w:rPr>
          <w:rFonts w:ascii="Tahoma" w:eastAsia="微软雅黑" w:hAnsi="Tahoma" w:hint="eastAsia"/>
          <w:color w:val="0070C0"/>
          <w:kern w:val="0"/>
          <w:sz w:val="22"/>
        </w:rPr>
        <w:t>软件成品</w:t>
      </w:r>
      <w:r w:rsidRPr="00685CD1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D90C2C" w14:paraId="47F6F218" w14:textId="77777777" w:rsidTr="00685CD1">
        <w:tc>
          <w:tcPr>
            <w:tcW w:w="8522" w:type="dxa"/>
            <w:shd w:val="clear" w:color="auto" w:fill="D9D9D9" w:themeFill="background1" w:themeFillShade="D9"/>
          </w:tcPr>
          <w:p w14:paraId="11C90425" w14:textId="77777777" w:rsidR="00685CD1" w:rsidRPr="003E2474" w:rsidRDefault="00685CD1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3E2474">
              <w:rPr>
                <w:rFonts w:ascii="Tahoma" w:eastAsia="微软雅黑" w:hAnsi="Tahoma" w:hint="eastAsia"/>
                <w:kern w:val="0"/>
                <w:sz w:val="22"/>
              </w:rPr>
              <w:t>从用户、玩家的角度来看，软件成品是一个不可分割的独立物体；</w:t>
            </w:r>
          </w:p>
          <w:p w14:paraId="67B0C1AD" w14:textId="77777777" w:rsidR="00685CD1" w:rsidRDefault="00685CD1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3E2474">
              <w:rPr>
                <w:rFonts w:ascii="Tahoma" w:eastAsia="微软雅黑" w:hAnsi="Tahoma" w:hint="eastAsia"/>
                <w:kern w:val="0"/>
                <w:sz w:val="22"/>
              </w:rPr>
              <w:t>但是从程序员的角度来看，软件成品是一个经过各种乱七八糟组合的怪物；</w:t>
            </w:r>
          </w:p>
          <w:p w14:paraId="19BB7E82" w14:textId="7DE8258E" w:rsidR="00D90C2C" w:rsidRDefault="00685CD1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有经验的程序员都不会主动去了解别人的代码，因为那会释放出洪水猛兽；</w:t>
            </w:r>
          </w:p>
          <w:p w14:paraId="603AB9CE" w14:textId="07767CDE" w:rsidR="00685CD1" w:rsidRPr="00685CD1" w:rsidRDefault="00685CD1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以如果你不幸打开了这个，要做好充足的心理准备。</w:t>
            </w:r>
          </w:p>
        </w:tc>
      </w:tr>
    </w:tbl>
    <w:p w14:paraId="1B2342FE" w14:textId="693A70F8" w:rsidR="00685CD1" w:rsidRPr="00D90C2C" w:rsidRDefault="00685CD1" w:rsidP="008C1B9D">
      <w:pPr>
        <w:snapToGrid w:val="0"/>
        <w:rPr>
          <w:rFonts w:ascii="Tahoma" w:eastAsia="微软雅黑" w:hAnsi="Tahoma"/>
          <w:kern w:val="0"/>
          <w:sz w:val="22"/>
        </w:rPr>
      </w:pPr>
    </w:p>
    <w:p w14:paraId="51C30CD3" w14:textId="7C3CACE6" w:rsidR="00D90C2C" w:rsidRPr="00685CD1" w:rsidRDefault="00D90C2C" w:rsidP="008C1B9D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685CD1">
        <w:rPr>
          <w:rFonts w:ascii="Tahoma" w:eastAsia="微软雅黑" w:hAnsi="Tahoma" w:hint="eastAsia"/>
          <w:color w:val="0070C0"/>
          <w:kern w:val="0"/>
          <w:sz w:val="22"/>
        </w:rPr>
        <w:t>该文档的</w:t>
      </w:r>
      <w:r w:rsidR="00DB62A0">
        <w:rPr>
          <w:rFonts w:ascii="Tahoma" w:eastAsia="微软雅黑" w:hAnsi="Tahoma" w:hint="eastAsia"/>
          <w:color w:val="0070C0"/>
          <w:kern w:val="0"/>
          <w:sz w:val="22"/>
        </w:rPr>
        <w:t>主要</w:t>
      </w:r>
      <w:r w:rsidRPr="00685CD1">
        <w:rPr>
          <w:rFonts w:ascii="Tahoma" w:eastAsia="微软雅黑" w:hAnsi="Tahoma" w:hint="eastAsia"/>
          <w:color w:val="0070C0"/>
          <w:kern w:val="0"/>
          <w:sz w:val="22"/>
        </w:rPr>
        <w:t>目的是指路</w:t>
      </w:r>
      <w:r w:rsidR="00DB62A0">
        <w:rPr>
          <w:rFonts w:ascii="Tahoma" w:eastAsia="微软雅黑" w:hAnsi="Tahoma" w:hint="eastAsia"/>
          <w:color w:val="0070C0"/>
          <w:kern w:val="0"/>
          <w:sz w:val="22"/>
        </w:rPr>
        <w:t>，</w:t>
      </w:r>
      <w:r w:rsidR="00685CD1" w:rsidRPr="00685CD1">
        <w:rPr>
          <w:rFonts w:ascii="Tahoma" w:eastAsia="微软雅黑" w:hAnsi="Tahoma" w:hint="eastAsia"/>
          <w:color w:val="0070C0"/>
          <w:kern w:val="0"/>
          <w:sz w:val="22"/>
        </w:rPr>
        <w:t>具体技术细节</w:t>
      </w:r>
      <w:r w:rsidR="00DB62A0">
        <w:rPr>
          <w:rFonts w:ascii="Tahoma" w:eastAsia="微软雅黑" w:hAnsi="Tahoma" w:hint="eastAsia"/>
          <w:color w:val="0070C0"/>
          <w:kern w:val="0"/>
          <w:sz w:val="22"/>
        </w:rPr>
        <w:t>不会特别详细说明</w:t>
      </w:r>
      <w:r w:rsidR="00685CD1" w:rsidRPr="00685CD1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685CD1" w14:paraId="4A3EE094" w14:textId="77777777" w:rsidTr="009C7060">
        <w:tc>
          <w:tcPr>
            <w:tcW w:w="8522" w:type="dxa"/>
            <w:shd w:val="clear" w:color="auto" w:fill="D9D9D9" w:themeFill="background1" w:themeFillShade="D9"/>
          </w:tcPr>
          <w:p w14:paraId="531249DD" w14:textId="2A8AEAF3" w:rsidR="008C3B48" w:rsidRDefault="00685CD1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你想去探寻</w:t>
            </w:r>
            <w:r w:rsidRPr="003E2474">
              <w:rPr>
                <w:rFonts w:ascii="Tahoma" w:eastAsia="微软雅黑" w:hAnsi="Tahoma" w:hint="eastAsia"/>
                <w:kern w:val="0"/>
                <w:sz w:val="22"/>
              </w:rPr>
              <w:t>有价值的东西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作者我可以给你指路。</w:t>
            </w:r>
          </w:p>
          <w:p w14:paraId="2E642899" w14:textId="2B27A043" w:rsidR="008C3B48" w:rsidRDefault="008C3B4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但是具体的技术细节，需要靠你自己去试。</w:t>
            </w:r>
          </w:p>
          <w:p w14:paraId="5A9A52EF" w14:textId="4D05CBC7" w:rsidR="00685CD1" w:rsidRDefault="008C3B4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一来</w:t>
            </w:r>
            <w:r w:rsidR="00685CD1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这些细节</w:t>
            </w:r>
            <w:r w:rsidR="00685CD1">
              <w:rPr>
                <w:rFonts w:ascii="Tahoma" w:eastAsia="微软雅黑" w:hAnsi="Tahoma" w:hint="eastAsia"/>
                <w:kern w:val="0"/>
                <w:sz w:val="22"/>
              </w:rPr>
              <w:t>太难说清楚了，我每次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认为的可行路线，</w:t>
            </w:r>
            <w:r w:rsidR="00685CD1">
              <w:rPr>
                <w:rFonts w:ascii="Tahoma" w:eastAsia="微软雅黑" w:hAnsi="Tahoma" w:hint="eastAsia"/>
                <w:kern w:val="0"/>
                <w:sz w:val="22"/>
              </w:rPr>
              <w:t>都会被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细枝末节</w:t>
            </w:r>
            <w:r w:rsidR="00685CD1">
              <w:rPr>
                <w:rFonts w:ascii="Tahoma" w:eastAsia="微软雅黑" w:hAnsi="Tahoma" w:hint="eastAsia"/>
                <w:kern w:val="0"/>
                <w:sz w:val="22"/>
              </w:rPr>
              <w:t>折磨个半死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所以编程的第六感都是练出来的</w:t>
            </w:r>
            <w:r w:rsidR="00685CD1">
              <w:rPr>
                <w:rFonts w:ascii="Tahoma" w:eastAsia="微软雅黑" w:hAnsi="Tahoma" w:hint="eastAsia"/>
                <w:kern w:val="0"/>
                <w:sz w:val="22"/>
              </w:rPr>
              <w:t>；</w:t>
            </w:r>
          </w:p>
          <w:p w14:paraId="3224D652" w14:textId="205651C0" w:rsidR="008C3B48" w:rsidRPr="008C3B48" w:rsidRDefault="008C3B48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二来，这个编辑器的代码量，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插件最大值编辑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>
              <w:rPr>
                <w:rFonts w:ascii="Tahoma" w:eastAsia="微软雅黑" w:hAnsi="Tahoma"/>
                <w:kern w:val="0"/>
                <w:sz w:val="22"/>
              </w:rPr>
              <w:t>8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倍之多</w:t>
            </w:r>
            <w:r w:rsidR="00685CD1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我并没有那么多记忆力去记住每个细节，所以只能是哪里有印象，标注哪里。</w:t>
            </w:r>
          </w:p>
        </w:tc>
      </w:tr>
    </w:tbl>
    <w:p w14:paraId="71B03C1F" w14:textId="77777777" w:rsidR="00685CD1" w:rsidRPr="00685CD1" w:rsidRDefault="00685CD1" w:rsidP="00B472F9">
      <w:pPr>
        <w:snapToGrid w:val="0"/>
        <w:rPr>
          <w:rFonts w:ascii="Tahoma" w:eastAsia="微软雅黑" w:hAnsi="Tahoma"/>
          <w:kern w:val="0"/>
          <w:sz w:val="22"/>
        </w:rPr>
      </w:pPr>
    </w:p>
    <w:p w14:paraId="3E521C3C" w14:textId="6454FE21" w:rsidR="00685CD1" w:rsidRPr="00685CD1" w:rsidRDefault="00685CD1" w:rsidP="00685CD1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程序中有许多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工具化、插件化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的对象，是可以复用的，后面章节会标出</w:t>
      </w:r>
      <w:r w:rsidRPr="00685CD1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685CD1" w:rsidRPr="00DB62A0" w14:paraId="0029858E" w14:textId="77777777" w:rsidTr="009C7060">
        <w:tc>
          <w:tcPr>
            <w:tcW w:w="8522" w:type="dxa"/>
            <w:shd w:val="clear" w:color="auto" w:fill="D9D9D9" w:themeFill="background1" w:themeFillShade="D9"/>
          </w:tcPr>
          <w:p w14:paraId="2102E18D" w14:textId="79D3E571" w:rsidR="00685CD1" w:rsidRDefault="00685CD1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举个例子，一个大机器</w:t>
            </w:r>
            <w:r w:rsidR="00B16385">
              <w:rPr>
                <w:rFonts w:ascii="Tahoma" w:eastAsia="微软雅黑" w:hAnsi="Tahoma" w:hint="eastAsia"/>
                <w:kern w:val="0"/>
                <w:sz w:val="22"/>
              </w:rPr>
              <w:t>被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拆开后，最有价值的东西是芯片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;</w:t>
            </w:r>
          </w:p>
          <w:p w14:paraId="0693A974" w14:textId="36365E22" w:rsidR="00685CD1" w:rsidRDefault="00685CD1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电路板、导线、外壳等</w:t>
            </w:r>
            <w:r w:rsidR="00B16385">
              <w:rPr>
                <w:rFonts w:ascii="Tahoma" w:eastAsia="微软雅黑" w:hAnsi="Tahoma" w:hint="eastAsia"/>
                <w:kern w:val="0"/>
                <w:sz w:val="22"/>
              </w:rPr>
              <w:t>都无关紧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可以说</w:t>
            </w:r>
            <w:r w:rsidR="00B16385">
              <w:rPr>
                <w:rFonts w:ascii="Tahoma" w:eastAsia="微软雅黑" w:hAnsi="Tahoma" w:hint="eastAsia"/>
                <w:kern w:val="0"/>
                <w:sz w:val="22"/>
              </w:rPr>
              <w:t>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是围绕芯片</w:t>
            </w:r>
            <w:r w:rsidR="00B16385">
              <w:rPr>
                <w:rFonts w:ascii="Tahoma" w:eastAsia="微软雅黑" w:hAnsi="Tahoma" w:hint="eastAsia"/>
                <w:kern w:val="0"/>
                <w:sz w:val="22"/>
              </w:rPr>
              <w:t>功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而存在的；</w:t>
            </w:r>
          </w:p>
          <w:p w14:paraId="1FD5635C" w14:textId="77777777" w:rsidR="00685CD1" w:rsidRDefault="00685CD1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芯片可以转移到其它机器上继续使用，而电路板、导线、外壳等，拆了就等同于废了。</w:t>
            </w:r>
          </w:p>
          <w:p w14:paraId="214571C0" w14:textId="6609A972" w:rsidR="00685CD1" w:rsidRPr="00685CD1" w:rsidRDefault="00685CD1" w:rsidP="00DB62A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以，</w:t>
            </w:r>
            <w:r w:rsidR="00DB62A0">
              <w:rPr>
                <w:rFonts w:ascii="Tahoma" w:eastAsia="微软雅黑" w:hAnsi="Tahoma" w:hint="eastAsia"/>
                <w:kern w:val="0"/>
                <w:sz w:val="22"/>
              </w:rPr>
              <w:t>可复用的芯片，才是真正可以利用的价值。</w:t>
            </w:r>
          </w:p>
        </w:tc>
      </w:tr>
    </w:tbl>
    <w:p w14:paraId="2FCDF54A" w14:textId="77777777" w:rsidR="00685CD1" w:rsidRPr="00685CD1" w:rsidRDefault="00685CD1" w:rsidP="00B472F9">
      <w:pPr>
        <w:snapToGrid w:val="0"/>
        <w:rPr>
          <w:rFonts w:ascii="Tahoma" w:eastAsia="微软雅黑" w:hAnsi="Tahoma"/>
          <w:kern w:val="0"/>
          <w:sz w:val="22"/>
        </w:rPr>
      </w:pPr>
    </w:p>
    <w:p w14:paraId="0E758091" w14:textId="1D00880B" w:rsidR="00DB62A0" w:rsidRPr="00DB62A0" w:rsidRDefault="00DB62A0" w:rsidP="00DB62A0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DB62A0">
        <w:rPr>
          <w:rFonts w:ascii="Tahoma" w:eastAsia="微软雅黑" w:hAnsi="Tahoma" w:hint="eastAsia"/>
          <w:color w:val="0070C0"/>
          <w:kern w:val="0"/>
          <w:sz w:val="22"/>
        </w:rPr>
        <w:t>C++</w:t>
      </w:r>
      <w:r w:rsidRPr="00DB62A0">
        <w:rPr>
          <w:rFonts w:ascii="Tahoma" w:eastAsia="微软雅黑" w:hAnsi="Tahoma" w:hint="eastAsia"/>
          <w:color w:val="0070C0"/>
          <w:kern w:val="0"/>
          <w:sz w:val="22"/>
        </w:rPr>
        <w:t>的工具，比</w:t>
      </w:r>
      <w:r w:rsidRPr="00DB62A0">
        <w:rPr>
          <w:rFonts w:ascii="Tahoma" w:eastAsia="微软雅黑" w:hAnsi="Tahoma" w:hint="eastAsia"/>
          <w:color w:val="0070C0"/>
          <w:kern w:val="0"/>
          <w:sz w:val="22"/>
        </w:rPr>
        <w:t>js</w:t>
      </w:r>
      <w:r w:rsidRPr="00DB62A0">
        <w:rPr>
          <w:rFonts w:ascii="Tahoma" w:eastAsia="微软雅黑" w:hAnsi="Tahoma" w:hint="eastAsia"/>
          <w:color w:val="0070C0"/>
          <w:kern w:val="0"/>
          <w:sz w:val="22"/>
        </w:rPr>
        <w:t>插件难用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DB62A0" w:rsidRPr="007E0331" w14:paraId="7BCB433A" w14:textId="77777777" w:rsidTr="009C7060">
        <w:tc>
          <w:tcPr>
            <w:tcW w:w="8522" w:type="dxa"/>
            <w:shd w:val="clear" w:color="auto" w:fill="D9D9D9" w:themeFill="background1" w:themeFillShade="D9"/>
          </w:tcPr>
          <w:p w14:paraId="33BCC0DA" w14:textId="703F838E" w:rsidR="00F20DE2" w:rsidRDefault="00F20DE2" w:rsidP="007E033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F20DE2">
              <w:rPr>
                <w:rFonts w:ascii="Tahoma" w:eastAsia="微软雅黑" w:hAnsi="Tahoma"/>
                <w:kern w:val="0"/>
                <w:sz w:val="22"/>
              </w:rPr>
              <w:t>js</w:t>
            </w:r>
            <w:r w:rsidRPr="00F20DE2">
              <w:rPr>
                <w:rFonts w:ascii="Tahoma" w:eastAsia="微软雅黑" w:hAnsi="Tahoma"/>
                <w:kern w:val="0"/>
                <w:sz w:val="22"/>
              </w:rPr>
              <w:t>插件是</w:t>
            </w:r>
            <w:r w:rsidRPr="00F20DE2">
              <w:rPr>
                <w:rFonts w:ascii="Tahoma" w:eastAsia="微软雅黑" w:hAnsi="Tahoma"/>
                <w:kern w:val="0"/>
                <w:sz w:val="22"/>
              </w:rPr>
              <w:t>8</w:t>
            </w:r>
            <w:r>
              <w:rPr>
                <w:rFonts w:ascii="Tahoma" w:eastAsia="微软雅黑" w:hAnsi="Tahoma"/>
                <w:kern w:val="0"/>
                <w:sz w:val="22"/>
              </w:rPr>
              <w:t>个引脚的小芯片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；</w:t>
            </w:r>
          </w:p>
          <w:p w14:paraId="0448E6CF" w14:textId="42F81870" w:rsidR="007E0331" w:rsidRPr="00685CD1" w:rsidRDefault="00F20DE2" w:rsidP="007E033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F20DE2">
              <w:rPr>
                <w:rFonts w:ascii="Tahoma" w:eastAsia="微软雅黑" w:hAnsi="Tahoma"/>
                <w:kern w:val="0"/>
                <w:sz w:val="22"/>
              </w:rPr>
              <w:t>C++</w:t>
            </w:r>
            <w:r w:rsidRPr="00F20DE2">
              <w:rPr>
                <w:rFonts w:ascii="Tahoma" w:eastAsia="微软雅黑" w:hAnsi="Tahoma"/>
                <w:kern w:val="0"/>
                <w:sz w:val="22"/>
              </w:rPr>
              <w:t>工具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>
              <w:rPr>
                <w:rFonts w:ascii="Tahoma" w:eastAsia="微软雅黑" w:hAnsi="Tahoma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引脚的单片机，功能还没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js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灵活</w:t>
            </w:r>
            <w:r w:rsidR="007E0331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03EFD307" w14:textId="44349840" w:rsidR="00685CD1" w:rsidRPr="00DB62A0" w:rsidRDefault="00685CD1" w:rsidP="00B472F9">
      <w:pPr>
        <w:snapToGrid w:val="0"/>
        <w:rPr>
          <w:rFonts w:ascii="Tahoma" w:eastAsia="微软雅黑" w:hAnsi="Tahoma"/>
          <w:kern w:val="0"/>
          <w:sz w:val="22"/>
        </w:rPr>
      </w:pPr>
    </w:p>
    <w:p w14:paraId="489AE3E5" w14:textId="31DD3491" w:rsidR="0085745E" w:rsidRPr="0085745E" w:rsidRDefault="00B265C1" w:rsidP="00B265C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F8034D8" w14:textId="2054D5E6" w:rsidR="006C5FBC" w:rsidRDefault="00C30440" w:rsidP="006C5FBC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主要</w:t>
      </w:r>
      <w:r w:rsidR="006C5FBC">
        <w:rPr>
          <w:rFonts w:hint="eastAsia"/>
          <w:sz w:val="28"/>
          <w:szCs w:val="28"/>
        </w:rPr>
        <w:t>功能</w:t>
      </w:r>
    </w:p>
    <w:p w14:paraId="36A7D417" w14:textId="719E8DD3" w:rsidR="006C5FBC" w:rsidRDefault="006C5FBC" w:rsidP="0085745E">
      <w:pPr>
        <w:rPr>
          <w:rFonts w:ascii="Tahoma" w:eastAsia="微软雅黑" w:hAnsi="Tahoma"/>
          <w:kern w:val="0"/>
          <w:sz w:val="22"/>
        </w:rPr>
      </w:pPr>
      <w:r w:rsidRPr="00DB62A0">
        <w:rPr>
          <w:rFonts w:ascii="Tahoma" w:eastAsia="微软雅黑" w:hAnsi="Tahoma" w:hint="eastAsia"/>
          <w:kern w:val="0"/>
          <w:sz w:val="22"/>
        </w:rPr>
        <w:t>具体</w:t>
      </w:r>
      <w:r w:rsidR="00C30440">
        <w:rPr>
          <w:rFonts w:ascii="Tahoma" w:eastAsia="微软雅黑" w:hAnsi="Tahoma" w:hint="eastAsia"/>
          <w:kern w:val="0"/>
          <w:sz w:val="22"/>
        </w:rPr>
        <w:t>主要</w:t>
      </w:r>
      <w:r w:rsidRPr="00DB62A0">
        <w:rPr>
          <w:rFonts w:ascii="Tahoma" w:eastAsia="微软雅黑" w:hAnsi="Tahoma" w:hint="eastAsia"/>
          <w:kern w:val="0"/>
          <w:sz w:val="22"/>
        </w:rPr>
        <w:t>功能去看</w:t>
      </w:r>
      <w:r w:rsidRPr="00DB62A0">
        <w:rPr>
          <w:rFonts w:ascii="Tahoma" w:eastAsia="微软雅黑" w:hAnsi="Tahoma"/>
          <w:kern w:val="0"/>
          <w:sz w:val="22"/>
        </w:rPr>
        <w:t>”</w:t>
      </w:r>
      <w:r w:rsidRPr="00DB62A0">
        <w:rPr>
          <w:rFonts w:ascii="Tahoma" w:eastAsia="微软雅黑" w:hAnsi="Tahoma" w:hint="eastAsia"/>
          <w:kern w:val="0"/>
          <w:sz w:val="22"/>
        </w:rPr>
        <w:t>关于</w:t>
      </w:r>
      <w:r w:rsidRPr="00DB62A0">
        <w:rPr>
          <w:rFonts w:ascii="Tahoma" w:eastAsia="微软雅黑" w:hAnsi="Tahoma" w:hint="eastAsia"/>
          <w:kern w:val="0"/>
          <w:sz w:val="22"/>
        </w:rPr>
        <w:t>GIF</w:t>
      </w:r>
      <w:r w:rsidRPr="00DB62A0">
        <w:rPr>
          <w:rFonts w:ascii="Tahoma" w:eastAsia="微软雅黑" w:hAnsi="Tahoma" w:hint="eastAsia"/>
          <w:kern w:val="0"/>
          <w:sz w:val="22"/>
        </w:rPr>
        <w:t>动画序列核心编辑器</w:t>
      </w:r>
      <w:r w:rsidRPr="00DB62A0">
        <w:rPr>
          <w:rFonts w:ascii="Tahoma" w:eastAsia="微软雅黑" w:hAnsi="Tahoma"/>
          <w:kern w:val="0"/>
          <w:sz w:val="22"/>
        </w:rPr>
        <w:t>”</w:t>
      </w:r>
      <w:r w:rsidRPr="00DB62A0">
        <w:rPr>
          <w:rFonts w:ascii="Tahoma" w:eastAsia="微软雅黑" w:hAnsi="Tahoma" w:hint="eastAsia"/>
          <w:kern w:val="0"/>
          <w:sz w:val="22"/>
        </w:rPr>
        <w:t>帮助文档</w:t>
      </w:r>
      <w:r w:rsidR="00005A44">
        <w:rPr>
          <w:rFonts w:ascii="Tahoma" w:eastAsia="微软雅黑" w:hAnsi="Tahoma" w:hint="eastAsia"/>
          <w:kern w:val="0"/>
          <w:sz w:val="22"/>
        </w:rPr>
        <w:t>，这里不再赘述</w:t>
      </w:r>
      <w:r w:rsidRPr="00DB62A0">
        <w:rPr>
          <w:rFonts w:ascii="Tahoma" w:eastAsia="微软雅黑" w:hAnsi="Tahoma" w:hint="eastAsia"/>
          <w:kern w:val="0"/>
          <w:sz w:val="22"/>
        </w:rPr>
        <w:t>。</w:t>
      </w:r>
    </w:p>
    <w:p w14:paraId="21FB1475" w14:textId="384C98C8" w:rsidR="00155611" w:rsidRDefault="00155611" w:rsidP="0085745E">
      <w:pPr>
        <w:rPr>
          <w:rFonts w:ascii="Tahoma" w:eastAsia="微软雅黑" w:hAnsi="Tahoma"/>
          <w:kern w:val="0"/>
          <w:sz w:val="22"/>
        </w:rPr>
      </w:pPr>
    </w:p>
    <w:p w14:paraId="0B0C6E70" w14:textId="6227FB11" w:rsidR="00155611" w:rsidRDefault="00155611" w:rsidP="00155611">
      <w:pPr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其实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在</w:t>
      </w:r>
      <w:r>
        <w:rPr>
          <w:rFonts w:ascii="Tahoma" w:eastAsia="微软雅黑" w:hAnsi="Tahoma"/>
          <w:color w:val="A6A6A6" w:themeColor="background1" w:themeShade="A6"/>
          <w:kern w:val="0"/>
          <w:sz w:val="22"/>
        </w:rPr>
        <w:t>v1.00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版本完成时，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作者我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已经认定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有了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GIF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生成和图片导入功能就足够了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这个软件已经</w:t>
      </w:r>
      <w:r w:rsidR="0031297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固化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了它的使命。</w:t>
      </w:r>
    </w:p>
    <w:p w14:paraId="1D2B9E0C" w14:textId="76739F71" w:rsidR="00155611" w:rsidRDefault="00155611" w:rsidP="00155611">
      <w:pPr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然而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令我惊讶的是，有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群友提出了更有意思的功能，把多帧序列图片进行合成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变成一张</w:t>
      </w:r>
      <w:r w:rsidR="0031297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大序列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图片</w:t>
      </w:r>
      <w:r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……</w:t>
      </w:r>
    </w:p>
    <w:p w14:paraId="6D8E070C" w14:textId="0307252A" w:rsidR="00155611" w:rsidRPr="00155611" w:rsidRDefault="0031297F" w:rsidP="00155611">
      <w:pPr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我震惊了，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GIF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生成不是那样用的啊……不过这个想法厉害了</w:t>
      </w:r>
      <w:r w:rsidR="00155611" w:rsidRPr="0015561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p w14:paraId="3734869E" w14:textId="77777777" w:rsidR="00155611" w:rsidRPr="0031297F" w:rsidRDefault="00155611" w:rsidP="0085745E">
      <w:pPr>
        <w:rPr>
          <w:rFonts w:ascii="Tahoma" w:eastAsia="微软雅黑" w:hAnsi="Tahoma"/>
          <w:kern w:val="0"/>
          <w:sz w:val="22"/>
        </w:rPr>
      </w:pPr>
    </w:p>
    <w:p w14:paraId="184CA417" w14:textId="4F3FB7F5" w:rsidR="006C5FBC" w:rsidRDefault="006C5FBC" w:rsidP="006C5FBC">
      <w:pPr>
        <w:widowControl/>
        <w:jc w:val="left"/>
      </w:pPr>
      <w:r>
        <w:br w:type="page"/>
      </w:r>
    </w:p>
    <w:p w14:paraId="358C3DE4" w14:textId="5A5AC0FD" w:rsidR="00184624" w:rsidRDefault="008B12E7" w:rsidP="00184624">
      <w:pPr>
        <w:pStyle w:val="2"/>
      </w:pPr>
      <w:bookmarkStart w:id="0" w:name="_插件关系"/>
      <w:bookmarkEnd w:id="0"/>
      <w:r>
        <w:rPr>
          <w:rFonts w:hint="eastAsia"/>
        </w:rPr>
        <w:lastRenderedPageBreak/>
        <w:t>结构</w:t>
      </w:r>
    </w:p>
    <w:p w14:paraId="43B16711" w14:textId="584B937F" w:rsidR="00005A44" w:rsidRPr="00DB62A0" w:rsidRDefault="00D267A6" w:rsidP="00005A44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模块简介</w:t>
      </w:r>
    </w:p>
    <w:p w14:paraId="07CBBD03" w14:textId="448D154D" w:rsidR="00005A44" w:rsidRDefault="00C05203" w:rsidP="00005A44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编辑器整体分为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个模块，如下图</w:t>
      </w:r>
      <w:r w:rsidR="00005A44">
        <w:rPr>
          <w:rFonts w:ascii="Tahoma" w:eastAsia="微软雅黑" w:hAnsi="Tahoma" w:hint="eastAsia"/>
          <w:kern w:val="0"/>
          <w:sz w:val="22"/>
        </w:rPr>
        <w:t>。</w:t>
      </w:r>
    </w:p>
    <w:p w14:paraId="2E1EDAA8" w14:textId="68D9AC0F" w:rsidR="00005A44" w:rsidRPr="00B265C1" w:rsidRDefault="00C05203" w:rsidP="0020154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0520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CCEBB2C" wp14:editId="60399AF3">
            <wp:extent cx="2994660" cy="213643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6008" cy="2165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8613" w:type="dxa"/>
        <w:tblLook w:val="04A0" w:firstRow="1" w:lastRow="0" w:firstColumn="1" w:lastColumn="0" w:noHBand="0" w:noVBand="1"/>
      </w:tblPr>
      <w:tblGrid>
        <w:gridCol w:w="1668"/>
        <w:gridCol w:w="1134"/>
        <w:gridCol w:w="5811"/>
      </w:tblGrid>
      <w:tr w:rsidR="00201542" w:rsidRPr="003E3845" w14:paraId="42DDA435" w14:textId="77777777" w:rsidTr="00BB347D">
        <w:tc>
          <w:tcPr>
            <w:tcW w:w="1668" w:type="dxa"/>
            <w:shd w:val="clear" w:color="auto" w:fill="D9D9D9" w:themeFill="background1" w:themeFillShade="D9"/>
          </w:tcPr>
          <w:p w14:paraId="410EBDA0" w14:textId="77777777" w:rsidR="00201542" w:rsidRPr="003E3845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3E3845">
              <w:rPr>
                <w:rFonts w:ascii="Tahoma" w:eastAsia="微软雅黑" w:hAnsi="Tahoma" w:hint="eastAsia"/>
                <w:kern w:val="0"/>
                <w:sz w:val="22"/>
              </w:rPr>
              <w:t>模块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D8D7E29" w14:textId="77777777" w:rsidR="00201542" w:rsidRPr="003E3845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3E3845">
              <w:rPr>
                <w:rFonts w:ascii="Tahoma" w:eastAsia="微软雅黑" w:hAnsi="Tahoma" w:hint="eastAsia"/>
                <w:kern w:val="0"/>
                <w:sz w:val="22"/>
              </w:rPr>
              <w:t>耦合度</w:t>
            </w:r>
          </w:p>
        </w:tc>
        <w:tc>
          <w:tcPr>
            <w:tcW w:w="5811" w:type="dxa"/>
            <w:shd w:val="clear" w:color="auto" w:fill="D9D9D9" w:themeFill="background1" w:themeFillShade="D9"/>
          </w:tcPr>
          <w:p w14:paraId="682DDF55" w14:textId="77777777" w:rsidR="00201542" w:rsidRPr="003E3845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3E3845">
              <w:rPr>
                <w:rFonts w:ascii="Tahoma" w:eastAsia="微软雅黑" w:hAnsi="Tahoma" w:hint="eastAsia"/>
                <w:kern w:val="0"/>
                <w:sz w:val="22"/>
              </w:rPr>
              <w:t>备注</w:t>
            </w:r>
          </w:p>
        </w:tc>
      </w:tr>
      <w:tr w:rsidR="00201542" w:rsidRPr="003E3845" w14:paraId="530D9D93" w14:textId="77777777" w:rsidTr="00BB347D">
        <w:tc>
          <w:tcPr>
            <w:tcW w:w="1668" w:type="dxa"/>
          </w:tcPr>
          <w:p w14:paraId="4BF16769" w14:textId="77777777" w:rsidR="00201542" w:rsidRPr="003E3845" w:rsidRDefault="00201542" w:rsidP="009C7060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主窗体</w:t>
            </w:r>
          </w:p>
        </w:tc>
        <w:tc>
          <w:tcPr>
            <w:tcW w:w="1134" w:type="dxa"/>
          </w:tcPr>
          <w:p w14:paraId="0718FF0A" w14:textId="77777777" w:rsidR="00201542" w:rsidRPr="003E3845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极高</w:t>
            </w:r>
          </w:p>
        </w:tc>
        <w:tc>
          <w:tcPr>
            <w:tcW w:w="5811" w:type="dxa"/>
          </w:tcPr>
          <w:p w14:paraId="64FCD894" w14:textId="77777777" w:rsidR="00201542" w:rsidRPr="003E3845" w:rsidRDefault="00201542" w:rsidP="009C7060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主窗体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界面。</w:t>
            </w:r>
          </w:p>
        </w:tc>
      </w:tr>
      <w:tr w:rsidR="00201542" w:rsidRPr="003E3845" w14:paraId="00E15CD8" w14:textId="77777777" w:rsidTr="00BB347D">
        <w:tc>
          <w:tcPr>
            <w:tcW w:w="1668" w:type="dxa"/>
          </w:tcPr>
          <w:p w14:paraId="4C62FB40" w14:textId="4FD6C83D" w:rsidR="00201542" w:rsidRDefault="00201542" w:rsidP="009C7060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画序列模块</w:t>
            </w:r>
          </w:p>
        </w:tc>
        <w:tc>
          <w:tcPr>
            <w:tcW w:w="1134" w:type="dxa"/>
          </w:tcPr>
          <w:p w14:paraId="0C4DA0D7" w14:textId="77777777" w:rsidR="00201542" w:rsidRPr="003E3845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极高</w:t>
            </w:r>
          </w:p>
        </w:tc>
        <w:tc>
          <w:tcPr>
            <w:tcW w:w="5811" w:type="dxa"/>
          </w:tcPr>
          <w:p w14:paraId="192022BD" w14:textId="324D9094" w:rsidR="00201542" w:rsidRPr="003E3845" w:rsidRDefault="00201542" w:rsidP="009C7060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主窗体</w:t>
            </w:r>
            <w:r w:rsidR="00F54235"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 w:rsidR="00F54235"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 w:rsidR="00F54235">
              <w:rPr>
                <w:rFonts w:ascii="Tahoma" w:eastAsia="微软雅黑" w:hAnsi="Tahoma" w:hint="eastAsia"/>
                <w:kern w:val="0"/>
                <w:sz w:val="22"/>
              </w:rPr>
              <w:t>块，以及动画序列的数据结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201542" w:rsidRPr="003E3845" w14:paraId="41F4A840" w14:textId="77777777" w:rsidTr="00BB347D">
        <w:tc>
          <w:tcPr>
            <w:tcW w:w="1668" w:type="dxa"/>
          </w:tcPr>
          <w:p w14:paraId="60B37613" w14:textId="77777777" w:rsidR="00201542" w:rsidRDefault="00201542" w:rsidP="009C7060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插件模块</w:t>
            </w:r>
          </w:p>
        </w:tc>
        <w:tc>
          <w:tcPr>
            <w:tcW w:w="1134" w:type="dxa"/>
          </w:tcPr>
          <w:p w14:paraId="5FC5AC2A" w14:textId="77777777" w:rsidR="00201542" w:rsidRPr="003E3845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低</w:t>
            </w:r>
          </w:p>
        </w:tc>
        <w:tc>
          <w:tcPr>
            <w:tcW w:w="5811" w:type="dxa"/>
          </w:tcPr>
          <w:p w14:paraId="1F4CA757" w14:textId="77777777" w:rsidR="00201542" w:rsidRDefault="00FA22F2" w:rsidP="00FA22F2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有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插件数据</w:t>
            </w:r>
            <w:r w:rsidR="00125A59">
              <w:rPr>
                <w:rFonts w:ascii="Tahoma" w:eastAsia="微软雅黑" w:hAnsi="Tahoma" w:hint="eastAsia"/>
                <w:kern w:val="0"/>
                <w:sz w:val="22"/>
              </w:rPr>
              <w:t>操作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相关</w:t>
            </w:r>
            <w:r w:rsidR="00F54235"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 w:rsidR="00201542">
              <w:rPr>
                <w:rFonts w:ascii="Tahoma" w:eastAsia="微软雅黑" w:hAnsi="Tahoma" w:hint="eastAsia"/>
                <w:kern w:val="0"/>
                <w:sz w:val="22"/>
              </w:rPr>
              <w:t>工具类。</w:t>
            </w:r>
          </w:p>
          <w:p w14:paraId="3D6AB6D4" w14:textId="274B6D79" w:rsidR="00FA22F2" w:rsidRPr="00FA22F2" w:rsidRDefault="00FA22F2" w:rsidP="00FA22F2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只有操作函数，不含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交互管理）</w:t>
            </w:r>
          </w:p>
        </w:tc>
      </w:tr>
      <w:tr w:rsidR="00201542" w:rsidRPr="003E3845" w14:paraId="179B7B4B" w14:textId="77777777" w:rsidTr="00BB347D">
        <w:tc>
          <w:tcPr>
            <w:tcW w:w="1668" w:type="dxa"/>
          </w:tcPr>
          <w:p w14:paraId="5E1AFC9D" w14:textId="1C4E407D" w:rsidR="00201542" w:rsidRDefault="00201542" w:rsidP="009C7060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交互模块</w:t>
            </w:r>
          </w:p>
        </w:tc>
        <w:tc>
          <w:tcPr>
            <w:tcW w:w="1134" w:type="dxa"/>
          </w:tcPr>
          <w:p w14:paraId="4C5A03CD" w14:textId="010CB9C1" w:rsidR="00201542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中</w:t>
            </w:r>
          </w:p>
        </w:tc>
        <w:tc>
          <w:tcPr>
            <w:tcW w:w="5811" w:type="dxa"/>
          </w:tcPr>
          <w:p w14:paraId="3450B779" w14:textId="0F006F6A" w:rsidR="00201542" w:rsidRDefault="00BB347D" w:rsidP="009C7060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有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窗口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文件的交互，都必须经过此模块。</w:t>
            </w:r>
          </w:p>
        </w:tc>
      </w:tr>
      <w:tr w:rsidR="00201542" w:rsidRPr="003E3845" w14:paraId="550BD379" w14:textId="77777777" w:rsidTr="00BB347D">
        <w:tc>
          <w:tcPr>
            <w:tcW w:w="1668" w:type="dxa"/>
          </w:tcPr>
          <w:p w14:paraId="160B4C38" w14:textId="7A65A104" w:rsidR="00201542" w:rsidRDefault="00201542" w:rsidP="009C7060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形模块</w:t>
            </w:r>
          </w:p>
        </w:tc>
        <w:tc>
          <w:tcPr>
            <w:tcW w:w="1134" w:type="dxa"/>
          </w:tcPr>
          <w:p w14:paraId="4A77CD5F" w14:textId="3E450226" w:rsidR="00201542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低</w:t>
            </w:r>
          </w:p>
        </w:tc>
        <w:tc>
          <w:tcPr>
            <w:tcW w:w="5811" w:type="dxa"/>
          </w:tcPr>
          <w:p w14:paraId="710E84DC" w14:textId="6A9E0DE5" w:rsidR="00201542" w:rsidRDefault="00BB347D" w:rsidP="00BB347D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与工具箱类似，由于控件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QGraphView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视图有较多的复杂操作。</w:t>
            </w:r>
          </w:p>
        </w:tc>
      </w:tr>
      <w:tr w:rsidR="00201542" w:rsidRPr="003E3845" w14:paraId="6C29FD57" w14:textId="77777777" w:rsidTr="00BB347D">
        <w:tc>
          <w:tcPr>
            <w:tcW w:w="1668" w:type="dxa"/>
          </w:tcPr>
          <w:p w14:paraId="333ADF51" w14:textId="7946EA8F" w:rsidR="00201542" w:rsidRDefault="00201542" w:rsidP="009C7060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项目管理模块</w:t>
            </w:r>
          </w:p>
        </w:tc>
        <w:tc>
          <w:tcPr>
            <w:tcW w:w="1134" w:type="dxa"/>
          </w:tcPr>
          <w:p w14:paraId="7495E2BD" w14:textId="5AD3B2AD" w:rsidR="00201542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中</w:t>
            </w:r>
          </w:p>
        </w:tc>
        <w:tc>
          <w:tcPr>
            <w:tcW w:w="5811" w:type="dxa"/>
          </w:tcPr>
          <w:p w14:paraId="35287555" w14:textId="079547DF" w:rsidR="00201542" w:rsidRDefault="00BB347D" w:rsidP="00BB347D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只需要修改部分宏定义，与字符串定义，就可以当工具类使用。不过，部分操作函数与主窗体密切相关，需要留意。</w:t>
            </w:r>
          </w:p>
        </w:tc>
      </w:tr>
      <w:tr w:rsidR="00201542" w:rsidRPr="003E3845" w14:paraId="63374004" w14:textId="77777777" w:rsidTr="00BB347D">
        <w:tc>
          <w:tcPr>
            <w:tcW w:w="1668" w:type="dxa"/>
          </w:tcPr>
          <w:p w14:paraId="61E772CB" w14:textId="77777777" w:rsidR="00201542" w:rsidRPr="003E3845" w:rsidRDefault="00201542" w:rsidP="009C7060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工具箱</w:t>
            </w:r>
          </w:p>
        </w:tc>
        <w:tc>
          <w:tcPr>
            <w:tcW w:w="1134" w:type="dxa"/>
          </w:tcPr>
          <w:p w14:paraId="072BC3E5" w14:textId="77777777" w:rsidR="00201542" w:rsidRPr="003E3845" w:rsidRDefault="00201542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低</w:t>
            </w:r>
          </w:p>
        </w:tc>
        <w:tc>
          <w:tcPr>
            <w:tcW w:w="5811" w:type="dxa"/>
          </w:tcPr>
          <w:p w14:paraId="3506DC1E" w14:textId="77777777" w:rsidR="00201542" w:rsidRPr="003E3845" w:rsidRDefault="00201542" w:rsidP="009C7060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常用的工具类。</w:t>
            </w:r>
          </w:p>
        </w:tc>
      </w:tr>
      <w:tr w:rsidR="00201542" w:rsidRPr="003E3845" w14:paraId="01C892D9" w14:textId="77777777" w:rsidTr="00BB347D">
        <w:tc>
          <w:tcPr>
            <w:tcW w:w="1668" w:type="dxa"/>
          </w:tcPr>
          <w:p w14:paraId="582D28E6" w14:textId="14218936" w:rsidR="00201542" w:rsidRDefault="00201542" w:rsidP="009C7060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外部库模块</w:t>
            </w:r>
          </w:p>
        </w:tc>
        <w:tc>
          <w:tcPr>
            <w:tcW w:w="1134" w:type="dxa"/>
          </w:tcPr>
          <w:p w14:paraId="5786D4D2" w14:textId="33BF18EC" w:rsidR="00201542" w:rsidRDefault="00467121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低</w:t>
            </w:r>
          </w:p>
        </w:tc>
        <w:tc>
          <w:tcPr>
            <w:tcW w:w="5811" w:type="dxa"/>
          </w:tcPr>
          <w:p w14:paraId="6A9F7140" w14:textId="23E9E42B" w:rsidR="00201542" w:rsidRDefault="00467121" w:rsidP="0046712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实际上也是工具类，只是为了防止导入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lib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库过多造成不必要的的项目臃肿而分离的。</w:t>
            </w:r>
          </w:p>
        </w:tc>
      </w:tr>
    </w:tbl>
    <w:p w14:paraId="1791EF85" w14:textId="6EBE33BD" w:rsidR="00005A44" w:rsidRDefault="00201542" w:rsidP="0046712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打一个不太恰当的比方，一个机器设备，</w:t>
      </w:r>
      <w:r w:rsidR="00005A44">
        <w:rPr>
          <w:rFonts w:ascii="Tahoma" w:eastAsia="微软雅黑" w:hAnsi="Tahoma" w:hint="eastAsia"/>
          <w:kern w:val="0"/>
          <w:sz w:val="22"/>
        </w:rPr>
        <w:t>分为：外壳、电路板、导线、接口等元器件。</w:t>
      </w:r>
    </w:p>
    <w:p w14:paraId="48C1C69B" w14:textId="561C8039" w:rsidR="00201542" w:rsidRDefault="00201542" w:rsidP="0046712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首先，我们讨厌的就是导线，因为到处都是，而且连接复杂。然而，导线是一定要的，因为没有那个，我们无法对诸多独立的模块进行连接。</w:t>
      </w:r>
    </w:p>
    <w:p w14:paraId="1E6FFCC0" w14:textId="289E066B" w:rsidR="00201542" w:rsidRPr="00201542" w:rsidRDefault="00201542" w:rsidP="0046712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，一个产品，总有一个极高耦合的模块，这个模块用于将其他模块全部用起来。</w:t>
      </w:r>
    </w:p>
    <w:p w14:paraId="67A46F0F" w14:textId="53093DC8" w:rsidR="00005A44" w:rsidRDefault="00005A44" w:rsidP="009A53E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分别对应到软件的</w:t>
      </w:r>
      <w:r>
        <w:rPr>
          <w:rFonts w:ascii="Tahoma" w:eastAsia="微软雅黑" w:hAnsi="Tahoma" w:hint="eastAsia"/>
          <w:kern w:val="0"/>
          <w:sz w:val="22"/>
        </w:rPr>
        <w:t xml:space="preserve"> UI</w:t>
      </w:r>
      <w:r>
        <w:rPr>
          <w:rFonts w:ascii="Tahoma" w:eastAsia="微软雅黑" w:hAnsi="Tahoma" w:hint="eastAsia"/>
          <w:kern w:val="0"/>
          <w:sz w:val="22"/>
        </w:rPr>
        <w:t>、</w:t>
      </w:r>
      <w:r w:rsidR="00BB347D">
        <w:rPr>
          <w:rFonts w:ascii="Tahoma" w:eastAsia="微软雅黑" w:hAnsi="Tahoma" w:hint="eastAsia"/>
          <w:kern w:val="0"/>
          <w:sz w:val="22"/>
        </w:rPr>
        <w:t>接口</w:t>
      </w:r>
      <w:r>
        <w:rPr>
          <w:rFonts w:ascii="Tahoma" w:eastAsia="微软雅黑" w:hAnsi="Tahoma" w:hint="eastAsia"/>
          <w:kern w:val="0"/>
          <w:sz w:val="22"/>
        </w:rPr>
        <w:t>、交互</w:t>
      </w:r>
      <w:r w:rsidR="00BB347D">
        <w:rPr>
          <w:rFonts w:ascii="Tahoma" w:eastAsia="微软雅黑" w:hAnsi="Tahoma" w:hint="eastAsia"/>
          <w:kern w:val="0"/>
          <w:sz w:val="22"/>
        </w:rPr>
        <w:t>。</w:t>
      </w:r>
    </w:p>
    <w:p w14:paraId="2494128A" w14:textId="77777777" w:rsidR="009A53EA" w:rsidRPr="009A53EA" w:rsidRDefault="009A53EA" w:rsidP="009A53EA">
      <w:pPr>
        <w:snapToGrid w:val="0"/>
        <w:rPr>
          <w:rFonts w:ascii="Tahoma" w:eastAsia="微软雅黑" w:hAnsi="Tahoma"/>
          <w:kern w:val="0"/>
          <w:sz w:val="22"/>
        </w:rPr>
      </w:pPr>
    </w:p>
    <w:p w14:paraId="76C901B0" w14:textId="2B8F5891" w:rsidR="007E13E8" w:rsidRDefault="009F43EF" w:rsidP="007E13E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U</w:t>
      </w:r>
      <w:r>
        <w:rPr>
          <w:sz w:val="28"/>
        </w:rPr>
        <w:t>I</w:t>
      </w:r>
      <w:r w:rsidR="007E13E8">
        <w:rPr>
          <w:rFonts w:hint="eastAsia"/>
          <w:sz w:val="28"/>
        </w:rPr>
        <w:t>分布</w:t>
      </w:r>
      <w:r>
        <w:rPr>
          <w:rFonts w:hint="eastAsia"/>
          <w:sz w:val="28"/>
        </w:rPr>
        <w:t>图</w:t>
      </w:r>
    </w:p>
    <w:p w14:paraId="3C77340C" w14:textId="3F49E121" w:rsidR="009141CC" w:rsidRDefault="009141CC" w:rsidP="009141CC">
      <w:pPr>
        <w:snapToGrid w:val="0"/>
        <w:rPr>
          <w:rFonts w:ascii="Tahoma" w:eastAsia="微软雅黑" w:hAnsi="Tahoma"/>
          <w:kern w:val="0"/>
          <w:sz w:val="22"/>
        </w:rPr>
      </w:pPr>
      <w:r w:rsidRPr="009141CC">
        <w:rPr>
          <w:rFonts w:ascii="Tahoma" w:eastAsia="微软雅黑" w:hAnsi="Tahoma" w:hint="eastAsia"/>
          <w:kern w:val="0"/>
          <w:sz w:val="22"/>
        </w:rPr>
        <w:t>主界面的</w:t>
      </w:r>
      <w:r w:rsidRPr="009141CC">
        <w:rPr>
          <w:rFonts w:ascii="Tahoma" w:eastAsia="微软雅黑" w:hAnsi="Tahoma" w:hint="eastAsia"/>
          <w:kern w:val="0"/>
          <w:sz w:val="22"/>
        </w:rPr>
        <w:t>ui</w:t>
      </w:r>
      <w:r w:rsidRPr="009141CC">
        <w:rPr>
          <w:rFonts w:ascii="Tahoma" w:eastAsia="微软雅黑" w:hAnsi="Tahoma" w:hint="eastAsia"/>
          <w:kern w:val="0"/>
          <w:sz w:val="22"/>
        </w:rPr>
        <w:t>分布块是拆散的，分别属于不同的模块中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0158CB" w14:paraId="43725692" w14:textId="77777777" w:rsidTr="000158CB">
        <w:tc>
          <w:tcPr>
            <w:tcW w:w="8522" w:type="dxa"/>
            <w:shd w:val="clear" w:color="auto" w:fill="DEEAF6" w:themeFill="accent1" w:themeFillTint="33"/>
          </w:tcPr>
          <w:p w14:paraId="14ACB22E" w14:textId="77777777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</w:p>
          <w:p w14:paraId="2E2B893C" w14:textId="758544C8" w:rsidR="000158CB" w:rsidRDefault="000158CB" w:rsidP="000158CB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9141CC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47A8D50C" wp14:editId="71232040">
                  <wp:extent cx="4248150" cy="2893950"/>
                  <wp:effectExtent l="19050" t="19050" r="19050" b="20955"/>
                  <wp:docPr id="4" name="图片 4" descr="F:\rpg mv箱\OX0{`CGOI7PJA$J0P%79$Ew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F:\rpg mv箱\OX0{`CGOI7PJA$J0P%79$Ew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55934" cy="2899252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BC56503" w14:textId="61FFD216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导航栏：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主窗体【MainModule】" w:history="1">
              <w:r w:rsidRPr="009141C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主窗体【</w:t>
              </w:r>
              <w:r w:rsidRPr="009141C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MainModule</w:t>
              </w:r>
              <w:r w:rsidRPr="009141C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】</w:t>
              </w:r>
            </w:hyperlink>
          </w:p>
          <w:p w14:paraId="4EC0F503" w14:textId="6B90F2DC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画序列块：</w:t>
            </w:r>
            <w:hyperlink w:anchor="_动画序列" w:history="1">
              <w:r w:rsidRPr="009141C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画序列</w:t>
              </w:r>
            </w:hyperlink>
          </w:p>
          <w:p w14:paraId="5B845485" w14:textId="77777777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动画序列块用到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可折叠选项卡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+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灵活分类树）</w:t>
            </w:r>
          </w:p>
          <w:p w14:paraId="5E7B838B" w14:textId="7847F1C1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放映区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放映区" w:history="1">
              <w:r w:rsidRPr="009141C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放映区</w:t>
              </w:r>
            </w:hyperlink>
          </w:p>
        </w:tc>
      </w:tr>
    </w:tbl>
    <w:p w14:paraId="104E914C" w14:textId="70999DF2" w:rsidR="000158CB" w:rsidRDefault="000158CB" w:rsidP="009141CC">
      <w:pPr>
        <w:snapToGrid w:val="0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0158CB" w14:paraId="435AE293" w14:textId="77777777" w:rsidTr="000158CB">
        <w:tc>
          <w:tcPr>
            <w:tcW w:w="8522" w:type="dxa"/>
            <w:shd w:val="clear" w:color="auto" w:fill="DEEAF6" w:themeFill="accent1" w:themeFillTint="33"/>
          </w:tcPr>
          <w:p w14:paraId="66B7CF96" w14:textId="77777777" w:rsidR="000158CB" w:rsidRDefault="000158CB" w:rsidP="000158CB">
            <w:pPr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</w:p>
          <w:p w14:paraId="2956FB9B" w14:textId="403C5C90" w:rsidR="000158CB" w:rsidRDefault="000158CB" w:rsidP="000158CB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9141CC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42194D7D" wp14:editId="408F244B">
                  <wp:extent cx="4229100" cy="3221444"/>
                  <wp:effectExtent l="19050" t="19050" r="19050" b="17145"/>
                  <wp:docPr id="7" name="图片 7" descr="C:\Users\lenovo\AppData\Roaming\Tencent\Users\1355126171\QQ\WinTemp\RichOle\G~}DFB9K%000}B(0A)H(X7A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lenovo\AppData\Roaming\Tencent\Users\1355126171\QQ\WinTemp\RichOle\G~}DFB9K%000}B(0A)H(X7A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40222" cy="3229916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F80B2A9" w14:textId="2D22C11B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9141CC">
              <w:rPr>
                <w:rFonts w:ascii="Tahoma" w:eastAsia="微软雅黑" w:hAnsi="Tahoma" w:hint="eastAsia"/>
                <w:kern w:val="0"/>
                <w:sz w:val="22"/>
              </w:rPr>
              <w:t>单选表格：</w:t>
            </w:r>
            <w:hyperlink w:anchor="_单选表格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单选表格</w:t>
              </w:r>
            </w:hyperlink>
          </w:p>
          <w:p w14:paraId="22160F6F" w14:textId="4EB6683A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查看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图：</w:t>
            </w:r>
            <w:hyperlink w:anchor="_图片查看器-动图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图片查看器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-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图</w:t>
              </w:r>
            </w:hyperlink>
          </w:p>
        </w:tc>
      </w:tr>
    </w:tbl>
    <w:p w14:paraId="02CCC0EB" w14:textId="34A38E13" w:rsidR="009141CC" w:rsidRDefault="009141CC" w:rsidP="000158CB">
      <w:pPr>
        <w:widowControl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0158CB" w14:paraId="5A3718FC" w14:textId="77777777" w:rsidTr="000158CB">
        <w:tc>
          <w:tcPr>
            <w:tcW w:w="8522" w:type="dxa"/>
            <w:shd w:val="clear" w:color="auto" w:fill="DEEAF6" w:themeFill="accent1" w:themeFillTint="33"/>
          </w:tcPr>
          <w:p w14:paraId="4B4FC9C5" w14:textId="61691A24" w:rsidR="000158CB" w:rsidRDefault="000158CB" w:rsidP="000158CB">
            <w:pPr>
              <w:widowControl/>
              <w:jc w:val="left"/>
              <w:rPr>
                <w:rFonts w:ascii="Tahoma" w:eastAsia="微软雅黑" w:hAnsi="Tahoma"/>
                <w:kern w:val="0"/>
                <w:sz w:val="22"/>
              </w:rPr>
            </w:pPr>
          </w:p>
          <w:p w14:paraId="21619BB1" w14:textId="018E4DEA" w:rsidR="000158CB" w:rsidRDefault="000158CB" w:rsidP="000158CB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9141CC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5778C3B9" wp14:editId="688F1D04">
                  <wp:extent cx="4533900" cy="3134900"/>
                  <wp:effectExtent l="0" t="0" r="0" b="8890"/>
                  <wp:docPr id="17" name="图片 17" descr="C:\Users\lenovo\AppData\Roaming\Tencent\Users\1355126171\QQ\WinTemp\RichOle\{51B8N8{}Z4Y~C8@UHTY0E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lenovo\AppData\Roaming\Tencent\Users\1355126171\QQ\WinTemp\RichOle\{51B8N8{}Z4Y~C8@UHTY0E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55508" cy="31498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2179DE3" w14:textId="107AF4A9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9141CC">
              <w:rPr>
                <w:rFonts w:ascii="Tahoma" w:eastAsia="微软雅黑" w:hAnsi="Tahoma" w:hint="eastAsia"/>
                <w:kern w:val="0"/>
                <w:sz w:val="22"/>
              </w:rPr>
              <w:t>单选表格：</w:t>
            </w:r>
            <w:hyperlink w:anchor="_单选表格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单选表格</w:t>
              </w:r>
            </w:hyperlink>
          </w:p>
          <w:p w14:paraId="389E9B82" w14:textId="181CC0A8" w:rsidR="000158CB" w:rsidRP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查看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图：</w:t>
            </w:r>
            <w:hyperlink w:anchor="_图片查看器-动图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图片查看器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-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图</w:t>
              </w:r>
            </w:hyperlink>
          </w:p>
          <w:p w14:paraId="60D7AFF0" w14:textId="62DFDC69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快速表单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集合组件-快速表单（widgetFastForm）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集合组件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-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快速表单（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widgetFastForm</w:t>
              </w:r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）</w:t>
              </w:r>
            </w:hyperlink>
          </w:p>
          <w:p w14:paraId="189979A2" w14:textId="2BBCAE7E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动画帧播放器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动画帧播放器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画帧播放器</w:t>
              </w:r>
            </w:hyperlink>
          </w:p>
          <w:p w14:paraId="61F67BD0" w14:textId="6662184F" w:rsidR="000158CB" w:rsidRDefault="000158CB" w:rsidP="000158CB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动画帧编辑块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动画帧编辑块" w:history="1">
              <w:r w:rsidRPr="000158C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画帧编辑块</w:t>
              </w:r>
            </w:hyperlink>
          </w:p>
          <w:p w14:paraId="037FD5BB" w14:textId="5808B369" w:rsidR="000158CB" w:rsidRPr="000158CB" w:rsidRDefault="000158CB" w:rsidP="000158CB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</w:p>
        </w:tc>
      </w:tr>
    </w:tbl>
    <w:p w14:paraId="0FF02600" w14:textId="097FF558" w:rsidR="002349C6" w:rsidRPr="00166150" w:rsidRDefault="002349C6" w:rsidP="007E13E8">
      <w:pPr>
        <w:rPr>
          <w:rFonts w:ascii="Tahoma" w:eastAsia="微软雅黑" w:hAnsi="Tahoma"/>
          <w:kern w:val="0"/>
          <w:sz w:val="22"/>
        </w:rPr>
      </w:pPr>
    </w:p>
    <w:p w14:paraId="57D3AE14" w14:textId="3D7C5438" w:rsidR="00166150" w:rsidRDefault="00166150" w:rsidP="00166150">
      <w:pPr>
        <w:snapToGrid w:val="0"/>
        <w:rPr>
          <w:rFonts w:ascii="Tahoma" w:eastAsia="微软雅黑" w:hAnsi="Tahoma"/>
          <w:kern w:val="0"/>
          <w:sz w:val="22"/>
        </w:rPr>
      </w:pPr>
      <w:r w:rsidRPr="00166150">
        <w:rPr>
          <w:rFonts w:ascii="Tahoma" w:eastAsia="微软雅黑" w:hAnsi="Tahoma" w:hint="eastAsia"/>
          <w:kern w:val="0"/>
          <w:sz w:val="22"/>
        </w:rPr>
        <w:t>图片分割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合成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单独的工具用窗口</w:t>
      </w:r>
      <w:r w:rsidRPr="00166150">
        <w:rPr>
          <w:rFonts w:ascii="Tahoma" w:eastAsia="微软雅黑" w:hAnsi="Tahoma" w:hint="eastAsia"/>
          <w:kern w:val="0"/>
          <w:sz w:val="22"/>
        </w:rPr>
        <w:t>。</w:t>
      </w:r>
    </w:p>
    <w:p w14:paraId="65B7B4D8" w14:textId="5A2F5A84" w:rsidR="00166150" w:rsidRPr="00166150" w:rsidRDefault="00166150" w:rsidP="0016615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属于软件的专属</w:t>
      </w:r>
      <w:r>
        <w:rPr>
          <w:rFonts w:ascii="Tahoma" w:eastAsia="微软雅黑" w:hAnsi="Tahoma" w:hint="eastAsia"/>
          <w:kern w:val="0"/>
          <w:sz w:val="22"/>
        </w:rPr>
        <w:t>ui</w:t>
      </w:r>
      <w:r>
        <w:rPr>
          <w:rFonts w:ascii="Tahoma" w:eastAsia="微软雅黑" w:hAnsi="Tahoma" w:hint="eastAsia"/>
          <w:kern w:val="0"/>
          <w:sz w:val="22"/>
        </w:rPr>
        <w:t>界面，所以这里不作拆解分析。</w:t>
      </w:r>
    </w:p>
    <w:p w14:paraId="19CF835A" w14:textId="0F5B069F" w:rsidR="009141CC" w:rsidRPr="00166150" w:rsidRDefault="009141CC" w:rsidP="009141CC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166150">
        <w:rPr>
          <w:rFonts w:ascii="Tahoma" w:eastAsia="微软雅黑" w:hAnsi="Tahoma"/>
          <w:kern w:val="0"/>
          <w:sz w:val="22"/>
        </w:rPr>
        <w:br w:type="page"/>
      </w:r>
    </w:p>
    <w:p w14:paraId="2DDBE6E9" w14:textId="367AB2A1" w:rsidR="002349C6" w:rsidRPr="00DB62A0" w:rsidRDefault="002349C6" w:rsidP="002349C6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制作时间分布图</w:t>
      </w:r>
    </w:p>
    <w:p w14:paraId="7BDB79C8" w14:textId="0D655877" w:rsidR="002349C6" w:rsidRDefault="002349C6" w:rsidP="009C7060">
      <w:pPr>
        <w:snapToGrid w:val="0"/>
        <w:rPr>
          <w:rFonts w:ascii="Tahoma" w:eastAsia="微软雅黑" w:hAnsi="Tahoma"/>
          <w:kern w:val="0"/>
          <w:sz w:val="22"/>
        </w:rPr>
      </w:pPr>
      <w:r w:rsidRPr="002349C6">
        <w:rPr>
          <w:rFonts w:ascii="Tahoma" w:eastAsia="微软雅黑" w:hAnsi="Tahoma" w:hint="eastAsia"/>
          <w:kern w:val="0"/>
          <w:sz w:val="22"/>
        </w:rPr>
        <w:t>这里的统计并不完全，但有些模块实在太折磨人了，所以我还是都标记一下。</w:t>
      </w:r>
    </w:p>
    <w:p w14:paraId="03FF77B8" w14:textId="43B8D6DF" w:rsidR="009C7060" w:rsidRDefault="009C7060" w:rsidP="007E13E8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工程建立时间：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21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>10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384"/>
        <w:gridCol w:w="1559"/>
        <w:gridCol w:w="1985"/>
        <w:gridCol w:w="3594"/>
      </w:tblGrid>
      <w:tr w:rsidR="009C7060" w:rsidRPr="003E3845" w14:paraId="36020C71" w14:textId="77777777" w:rsidTr="00DA5A67">
        <w:tc>
          <w:tcPr>
            <w:tcW w:w="1384" w:type="dxa"/>
            <w:shd w:val="clear" w:color="auto" w:fill="D9D9D9" w:themeFill="background1" w:themeFillShade="D9"/>
          </w:tcPr>
          <w:p w14:paraId="60990E50" w14:textId="38466A8C" w:rsidR="009C7060" w:rsidRPr="003E3845" w:rsidRDefault="009C7060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项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6AC704CD" w14:textId="2BFF35D1" w:rsidR="009C7060" w:rsidRPr="003E3845" w:rsidRDefault="009C7060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始时间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14:paraId="7362C711" w14:textId="69D26B95" w:rsidR="009C7060" w:rsidRPr="003E3845" w:rsidRDefault="009C7060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用时间</w:t>
            </w:r>
          </w:p>
        </w:tc>
        <w:tc>
          <w:tcPr>
            <w:tcW w:w="3594" w:type="dxa"/>
            <w:shd w:val="clear" w:color="auto" w:fill="D9D9D9" w:themeFill="background1" w:themeFillShade="D9"/>
          </w:tcPr>
          <w:p w14:paraId="70102255" w14:textId="762E904D" w:rsidR="009C7060" w:rsidRPr="003E3845" w:rsidRDefault="009C7060" w:rsidP="009C7060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3E3845">
              <w:rPr>
                <w:rFonts w:ascii="Tahoma" w:eastAsia="微软雅黑" w:hAnsi="Tahoma" w:hint="eastAsia"/>
                <w:kern w:val="0"/>
                <w:sz w:val="22"/>
              </w:rPr>
              <w:t>备注</w:t>
            </w:r>
          </w:p>
        </w:tc>
      </w:tr>
      <w:tr w:rsidR="009C7060" w:rsidRPr="003E3845" w14:paraId="4A8773A6" w14:textId="77777777" w:rsidTr="00DA5A67">
        <w:tc>
          <w:tcPr>
            <w:tcW w:w="1384" w:type="dxa"/>
          </w:tcPr>
          <w:p w14:paraId="07A424BE" w14:textId="3F0FF035" w:rsidR="009C7060" w:rsidRPr="003E3845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单选表格</w:t>
            </w:r>
          </w:p>
        </w:tc>
        <w:tc>
          <w:tcPr>
            <w:tcW w:w="1559" w:type="dxa"/>
          </w:tcPr>
          <w:p w14:paraId="3F2250C2" w14:textId="79443D1D" w:rsidR="009C7060" w:rsidRPr="003E3845" w:rsidRDefault="009C7060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工程建立前</w:t>
            </w:r>
          </w:p>
        </w:tc>
        <w:tc>
          <w:tcPr>
            <w:tcW w:w="1985" w:type="dxa"/>
          </w:tcPr>
          <w:p w14:paraId="39F4992A" w14:textId="1DADC5CA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2281041C" w14:textId="4F4FCFF1" w:rsidR="009C7060" w:rsidRPr="003E3845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维护时间断断续续，非常长。</w:t>
            </w:r>
          </w:p>
        </w:tc>
      </w:tr>
      <w:tr w:rsidR="009C7060" w:rsidRPr="009C7060" w14:paraId="01AA3644" w14:textId="77777777" w:rsidTr="00DA5A67">
        <w:tc>
          <w:tcPr>
            <w:tcW w:w="1384" w:type="dxa"/>
          </w:tcPr>
          <w:p w14:paraId="496C7A1A" w14:textId="099D4B16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9C7060">
              <w:rPr>
                <w:rFonts w:ascii="Tahoma" w:eastAsia="微软雅黑" w:hAnsi="Tahoma" w:hint="eastAsia"/>
                <w:kern w:val="0"/>
                <w:sz w:val="22"/>
              </w:rPr>
              <w:t>灵活分类树</w:t>
            </w:r>
          </w:p>
        </w:tc>
        <w:tc>
          <w:tcPr>
            <w:tcW w:w="1559" w:type="dxa"/>
          </w:tcPr>
          <w:p w14:paraId="61950645" w14:textId="77EFCC26" w:rsidR="009C7060" w:rsidRPr="003E3845" w:rsidRDefault="009C7060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-1-16</w:t>
            </w:r>
          </w:p>
        </w:tc>
        <w:tc>
          <w:tcPr>
            <w:tcW w:w="1985" w:type="dxa"/>
          </w:tcPr>
          <w:p w14:paraId="02006B3D" w14:textId="6B247DEC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1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240ECCFA" w14:textId="77777777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个工具的子功能极多，看看头文件就能知道。</w:t>
            </w:r>
          </w:p>
          <w:p w14:paraId="2D1E6234" w14:textId="4241825B" w:rsidR="008A084C" w:rsidRPr="003E3845" w:rsidRDefault="008A084C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在那个时候几乎整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全天写，右键菜单牵涉的功能太多，写不过来。</w:t>
            </w:r>
          </w:p>
        </w:tc>
      </w:tr>
      <w:tr w:rsidR="009C7060" w:rsidRPr="003E3845" w14:paraId="4D2A5DC1" w14:textId="77777777" w:rsidTr="00DA5A67">
        <w:tc>
          <w:tcPr>
            <w:tcW w:w="1384" w:type="dxa"/>
          </w:tcPr>
          <w:p w14:paraId="79F08C37" w14:textId="0CCC7558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交互框架</w:t>
            </w:r>
          </w:p>
        </w:tc>
        <w:tc>
          <w:tcPr>
            <w:tcW w:w="1559" w:type="dxa"/>
          </w:tcPr>
          <w:p w14:paraId="1C401F0F" w14:textId="7BC57869" w:rsidR="009C7060" w:rsidRPr="003E3845" w:rsidRDefault="009C7060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1</w:t>
            </w:r>
          </w:p>
        </w:tc>
        <w:tc>
          <w:tcPr>
            <w:tcW w:w="1985" w:type="dxa"/>
          </w:tcPr>
          <w:p w14:paraId="6418367E" w14:textId="31FDD5D6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62F431E1" w14:textId="1071AE55" w:rsidR="009C7060" w:rsidRPr="003E3845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基于之前起草过插件编辑器工程，积累了两个星期的窗口交互代码，所以很快。</w:t>
            </w:r>
          </w:p>
        </w:tc>
      </w:tr>
      <w:tr w:rsidR="009C7060" w14:paraId="5F959048" w14:textId="77777777" w:rsidTr="00DA5A67">
        <w:tc>
          <w:tcPr>
            <w:tcW w:w="1384" w:type="dxa"/>
          </w:tcPr>
          <w:p w14:paraId="6D5B86DC" w14:textId="63D215AB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长度编辑器</w:t>
            </w:r>
          </w:p>
        </w:tc>
        <w:tc>
          <w:tcPr>
            <w:tcW w:w="1559" w:type="dxa"/>
          </w:tcPr>
          <w:p w14:paraId="6B518647" w14:textId="797F7F49" w:rsidR="009C7060" w:rsidRDefault="009C7060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5</w:t>
            </w:r>
          </w:p>
        </w:tc>
        <w:tc>
          <w:tcPr>
            <w:tcW w:w="1985" w:type="dxa"/>
          </w:tcPr>
          <w:p w14:paraId="713B94EE" w14:textId="4D19AA96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31994269" w14:textId="298BA1DC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代码没动，只是划分结构，写说明文档居多</w:t>
            </w:r>
          </w:p>
        </w:tc>
      </w:tr>
      <w:tr w:rsidR="009C7060" w14:paraId="0E609CE9" w14:textId="77777777" w:rsidTr="00DA5A67">
        <w:tc>
          <w:tcPr>
            <w:tcW w:w="1384" w:type="dxa"/>
          </w:tcPr>
          <w:p w14:paraId="07CD07B5" w14:textId="169C16D5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初探</w:t>
            </w:r>
          </w:p>
        </w:tc>
        <w:tc>
          <w:tcPr>
            <w:tcW w:w="1559" w:type="dxa"/>
          </w:tcPr>
          <w:p w14:paraId="5FAD4D4B" w14:textId="7559B86C" w:rsidR="009C7060" w:rsidRDefault="009C7060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6</w:t>
            </w:r>
          </w:p>
        </w:tc>
        <w:tc>
          <w:tcPr>
            <w:tcW w:w="1985" w:type="dxa"/>
          </w:tcPr>
          <w:p w14:paraId="04212CAF" w14:textId="4F22303D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整天</w:t>
            </w:r>
          </w:p>
        </w:tc>
        <w:tc>
          <w:tcPr>
            <w:tcW w:w="3594" w:type="dxa"/>
          </w:tcPr>
          <w:p w14:paraId="167B2C56" w14:textId="66196E4E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在理解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xcimag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过程被虐，</w:t>
            </w:r>
            <w:r w:rsidR="00E41744">
              <w:rPr>
                <w:rFonts w:ascii="Tahoma" w:eastAsia="微软雅黑" w:hAnsi="Tahoma" w:hint="eastAsia"/>
                <w:kern w:val="0"/>
                <w:sz w:val="22"/>
              </w:rPr>
              <w:t>暂时放弃。</w:t>
            </w:r>
          </w:p>
        </w:tc>
      </w:tr>
      <w:tr w:rsidR="009C7060" w14:paraId="30A6891A" w14:textId="77777777" w:rsidTr="00DA5A67">
        <w:tc>
          <w:tcPr>
            <w:tcW w:w="1384" w:type="dxa"/>
          </w:tcPr>
          <w:p w14:paraId="2B705CEE" w14:textId="60D75E9D" w:rsidR="009C7060" w:rsidRDefault="009C7060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选择块</w:t>
            </w:r>
          </w:p>
        </w:tc>
        <w:tc>
          <w:tcPr>
            <w:tcW w:w="1559" w:type="dxa"/>
          </w:tcPr>
          <w:p w14:paraId="10A9D87A" w14:textId="5E111FCF" w:rsidR="009C7060" w:rsidRDefault="009C7060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8</w:t>
            </w:r>
          </w:p>
        </w:tc>
        <w:tc>
          <w:tcPr>
            <w:tcW w:w="1985" w:type="dxa"/>
          </w:tcPr>
          <w:p w14:paraId="50D3F347" w14:textId="25AE7371" w:rsidR="009C7060" w:rsidRDefault="00DA5A67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5EE274C5" w14:textId="20653863" w:rsidR="009C7060" w:rsidRDefault="00DA5A67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选择块是动画帧编辑块的基类，虽然非常小心了，但是地基还是没打好，前后反复维护了多次。</w:t>
            </w:r>
          </w:p>
        </w:tc>
      </w:tr>
      <w:tr w:rsidR="009C7060" w:rsidRPr="003E3845" w14:paraId="2FE73E85" w14:textId="77777777" w:rsidTr="00DA5A67">
        <w:tc>
          <w:tcPr>
            <w:tcW w:w="1384" w:type="dxa"/>
          </w:tcPr>
          <w:p w14:paraId="7FE6749F" w14:textId="33C046D5" w:rsidR="009C7060" w:rsidRPr="003E3845" w:rsidRDefault="00DA5A67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画帧编辑块</w:t>
            </w:r>
          </w:p>
        </w:tc>
        <w:tc>
          <w:tcPr>
            <w:tcW w:w="1559" w:type="dxa"/>
          </w:tcPr>
          <w:p w14:paraId="4714F138" w14:textId="10BED016" w:rsidR="009C7060" w:rsidRPr="003E3845" w:rsidRDefault="00DA5A67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9</w:t>
            </w:r>
          </w:p>
        </w:tc>
        <w:tc>
          <w:tcPr>
            <w:tcW w:w="1985" w:type="dxa"/>
          </w:tcPr>
          <w:p w14:paraId="309B8387" w14:textId="35C266CA" w:rsidR="009C7060" w:rsidRDefault="00DA5A67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 w:rsidR="009355AA">
              <w:rPr>
                <w:rFonts w:ascii="Tahoma" w:eastAsia="微软雅黑" w:hAnsi="Tahoma"/>
                <w:kern w:val="0"/>
                <w:sz w:val="22"/>
              </w:rPr>
              <w:t>/</w:t>
            </w:r>
            <w:r w:rsidR="009355AA"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 w:rsidR="009355AA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9355AA">
              <w:rPr>
                <w:rFonts w:ascii="Tahoma" w:eastAsia="微软雅黑" w:hAnsi="Tahoma"/>
                <w:kern w:val="0"/>
                <w:sz w:val="22"/>
              </w:rPr>
              <w:t>4</w:t>
            </w:r>
            <w:r w:rsidR="009355AA"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09401265" w14:textId="77777777" w:rsidR="009C7060" w:rsidRDefault="00CE102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右键菜单功能，能够瞬间将大量要用到的方法和函数牵出，能发现许多还没有考虑到的功能以及暂时未考虑到的大功能。</w:t>
            </w:r>
          </w:p>
          <w:p w14:paraId="0976DC1F" w14:textId="591B548F" w:rsidR="00CE102E" w:rsidRPr="003E3845" w:rsidRDefault="00CE102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是一个反复敲打的过程。</w:t>
            </w:r>
          </w:p>
        </w:tc>
      </w:tr>
      <w:tr w:rsidR="009C7060" w14:paraId="50C5A45F" w14:textId="77777777" w:rsidTr="00DA5A67">
        <w:tc>
          <w:tcPr>
            <w:tcW w:w="1384" w:type="dxa"/>
          </w:tcPr>
          <w:p w14:paraId="55564311" w14:textId="62A3B48A" w:rsidR="009C7060" w:rsidRDefault="00DA5A67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画帧播放器</w:t>
            </w:r>
          </w:p>
        </w:tc>
        <w:tc>
          <w:tcPr>
            <w:tcW w:w="1559" w:type="dxa"/>
          </w:tcPr>
          <w:p w14:paraId="6957B957" w14:textId="08B5CFBB" w:rsidR="009C7060" w:rsidRDefault="009355AA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1</w:t>
            </w:r>
          </w:p>
        </w:tc>
        <w:tc>
          <w:tcPr>
            <w:tcW w:w="1985" w:type="dxa"/>
          </w:tcPr>
          <w:p w14:paraId="159FD2EA" w14:textId="74EC5973" w:rsidR="009C7060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656E3A76" w14:textId="2FAC0328" w:rsidR="009C7060" w:rsidRDefault="00CE102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为了与动画帧编辑块分离而建立的类，实际上只把计时器的功能分离出来了。其他功能都和编辑块紧密相连。</w:t>
            </w:r>
          </w:p>
        </w:tc>
      </w:tr>
      <w:tr w:rsidR="009355AA" w14:paraId="65663A9C" w14:textId="77777777" w:rsidTr="00DA5A67">
        <w:tc>
          <w:tcPr>
            <w:tcW w:w="1384" w:type="dxa"/>
          </w:tcPr>
          <w:p w14:paraId="482B3565" w14:textId="11AEF7D6" w:rsidR="009355AA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查看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图</w:t>
            </w:r>
          </w:p>
        </w:tc>
        <w:tc>
          <w:tcPr>
            <w:tcW w:w="1559" w:type="dxa"/>
          </w:tcPr>
          <w:p w14:paraId="3CAC41BA" w14:textId="2B8AD03E" w:rsidR="009355AA" w:rsidRDefault="009355AA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3</w:t>
            </w:r>
          </w:p>
        </w:tc>
        <w:tc>
          <w:tcPr>
            <w:tcW w:w="1985" w:type="dxa"/>
          </w:tcPr>
          <w:p w14:paraId="376254D6" w14:textId="5BD1A42B" w:rsidR="009355AA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 w:rsidR="00CE102E">
              <w:rPr>
                <w:rFonts w:ascii="Tahoma" w:eastAsia="微软雅黑" w:hAnsi="Tahoma" w:hint="eastAsia"/>
                <w:kern w:val="0"/>
                <w:sz w:val="22"/>
              </w:rPr>
              <w:t>7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525D6E88" w14:textId="785866D4" w:rsidR="009355AA" w:rsidRDefault="00CE102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该类基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Q</w:t>
            </w:r>
            <w:r>
              <w:rPr>
                <w:rFonts w:ascii="Tahoma" w:eastAsia="微软雅黑" w:hAnsi="Tahoma"/>
                <w:kern w:val="0"/>
                <w:sz w:val="22"/>
              </w:rPr>
              <w:t>g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aphView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提供了鼠标缩放的功能。后来发现鼠标缩放功能太常用了，于是分离成了中间件。</w:t>
            </w:r>
          </w:p>
        </w:tc>
      </w:tr>
      <w:tr w:rsidR="009355AA" w14:paraId="16D930DA" w14:textId="77777777" w:rsidTr="00DA5A67">
        <w:tc>
          <w:tcPr>
            <w:tcW w:w="1384" w:type="dxa"/>
          </w:tcPr>
          <w:p w14:paraId="105E01BD" w14:textId="2533E56A" w:rsidR="009355AA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作元</w:t>
            </w:r>
          </w:p>
        </w:tc>
        <w:tc>
          <w:tcPr>
            <w:tcW w:w="1559" w:type="dxa"/>
          </w:tcPr>
          <w:p w14:paraId="01756FBA" w14:textId="4BE9C806" w:rsidR="009355AA" w:rsidRDefault="009355AA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 w:rsidR="00D21658">
              <w:rPr>
                <w:rFonts w:ascii="Tahoma" w:eastAsia="微软雅黑" w:hAnsi="Tahoma"/>
                <w:kern w:val="0"/>
                <w:sz w:val="22"/>
              </w:rPr>
              <w:t>6</w:t>
            </w:r>
          </w:p>
        </w:tc>
        <w:tc>
          <w:tcPr>
            <w:tcW w:w="1985" w:type="dxa"/>
          </w:tcPr>
          <w:p w14:paraId="114BF1AA" w14:textId="72A8EEED" w:rsidR="009355AA" w:rsidRDefault="00CE102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2982B7FD" w14:textId="6F312873" w:rsidR="009355AA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除了连接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部件，还包括数据修改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json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转换读取等结构。</w:t>
            </w:r>
          </w:p>
        </w:tc>
      </w:tr>
      <w:tr w:rsidR="00D21658" w14:paraId="7F6315B3" w14:textId="77777777" w:rsidTr="00DA5A67">
        <w:tc>
          <w:tcPr>
            <w:tcW w:w="1384" w:type="dxa"/>
          </w:tcPr>
          <w:p w14:paraId="0C7FACB2" w14:textId="1C85BFC1" w:rsidR="00D21658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工程模块</w:t>
            </w:r>
          </w:p>
        </w:tc>
        <w:tc>
          <w:tcPr>
            <w:tcW w:w="1559" w:type="dxa"/>
          </w:tcPr>
          <w:p w14:paraId="1910E702" w14:textId="70493FCE" w:rsidR="00D21658" w:rsidRDefault="00D21658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7</w:t>
            </w:r>
          </w:p>
        </w:tc>
        <w:tc>
          <w:tcPr>
            <w:tcW w:w="1985" w:type="dxa"/>
          </w:tcPr>
          <w:p w14:paraId="387AF000" w14:textId="39E1999B" w:rsidR="00D21658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5F55F349" w14:textId="773B2367" w:rsidR="00D21658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部分模块是已经写好的，但是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lastRenderedPageBreak/>
              <w:t>画序列的存储数据结构，需要重新定义。</w:t>
            </w:r>
          </w:p>
        </w:tc>
      </w:tr>
      <w:tr w:rsidR="009355AA" w14:paraId="4E98A4C6" w14:textId="77777777" w:rsidTr="00DA5A67">
        <w:tc>
          <w:tcPr>
            <w:tcW w:w="1384" w:type="dxa"/>
          </w:tcPr>
          <w:p w14:paraId="7CF1695F" w14:textId="38A91902" w:rsidR="009355AA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lastRenderedPageBreak/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深入</w:t>
            </w:r>
          </w:p>
        </w:tc>
        <w:tc>
          <w:tcPr>
            <w:tcW w:w="1559" w:type="dxa"/>
          </w:tcPr>
          <w:p w14:paraId="54644996" w14:textId="66820234" w:rsidR="009355AA" w:rsidRDefault="00D21658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</w:p>
        </w:tc>
        <w:tc>
          <w:tcPr>
            <w:tcW w:w="1985" w:type="dxa"/>
          </w:tcPr>
          <w:p w14:paraId="2667E4DF" w14:textId="090098E2" w:rsidR="009355AA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 w:rsidR="00D21658">
              <w:rPr>
                <w:rFonts w:ascii="Tahoma" w:eastAsia="微软雅黑" w:hAnsi="Tahoma"/>
                <w:kern w:val="0"/>
                <w:sz w:val="22"/>
              </w:rPr>
              <w:t>/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7AC40FA2" w14:textId="77FFB8C1" w:rsidR="009355AA" w:rsidRDefault="00E41744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找到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使用最基本的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生成，当时未能解决重影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bug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D21658" w:rsidRPr="00CE102E" w14:paraId="3893AFA3" w14:textId="77777777" w:rsidTr="00DA5A67">
        <w:tc>
          <w:tcPr>
            <w:tcW w:w="1384" w:type="dxa"/>
          </w:tcPr>
          <w:p w14:paraId="2C10D479" w14:textId="66007BF7" w:rsidR="00D21658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数据交互流程</w:t>
            </w:r>
          </w:p>
        </w:tc>
        <w:tc>
          <w:tcPr>
            <w:tcW w:w="1559" w:type="dxa"/>
          </w:tcPr>
          <w:p w14:paraId="1CB3FBC1" w14:textId="13759C53" w:rsidR="00D21658" w:rsidRDefault="00D21658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4</w:t>
            </w:r>
          </w:p>
        </w:tc>
        <w:tc>
          <w:tcPr>
            <w:tcW w:w="1985" w:type="dxa"/>
          </w:tcPr>
          <w:p w14:paraId="3FCDCDC4" w14:textId="397A08C6" w:rsidR="00D21658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555BA9F3" w14:textId="746CED30" w:rsidR="00D21658" w:rsidRDefault="00CE102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部分主要是为了拆解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数据结构，虽然原理简单（字符串拼接），但是代码部分比较繁杂。</w:t>
            </w:r>
          </w:p>
        </w:tc>
      </w:tr>
      <w:tr w:rsidR="009355AA" w14:paraId="7FEF37A3" w14:textId="77777777" w:rsidTr="00DA5A67">
        <w:tc>
          <w:tcPr>
            <w:tcW w:w="1384" w:type="dxa"/>
          </w:tcPr>
          <w:p w14:paraId="22C5C8B4" w14:textId="1E9B33D3" w:rsidR="009355AA" w:rsidRDefault="009355AA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放映区</w:t>
            </w:r>
          </w:p>
        </w:tc>
        <w:tc>
          <w:tcPr>
            <w:tcW w:w="1559" w:type="dxa"/>
          </w:tcPr>
          <w:p w14:paraId="18B167FA" w14:textId="644EFD9E" w:rsidR="009355AA" w:rsidRDefault="00D21658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7</w:t>
            </w:r>
          </w:p>
        </w:tc>
        <w:tc>
          <w:tcPr>
            <w:tcW w:w="1985" w:type="dxa"/>
          </w:tcPr>
          <w:p w14:paraId="68EE9957" w14:textId="30687501" w:rsidR="009355AA" w:rsidRDefault="00937DB2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>
              <w:rPr>
                <w:rFonts w:ascii="Tahoma" w:eastAsia="微软雅黑" w:hAnsi="Tahoma"/>
                <w:kern w:val="0"/>
                <w:sz w:val="22"/>
              </w:rPr>
              <w:t>/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683D11D5" w14:textId="77777777" w:rsidR="00252F59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将前面的工具组合起来，放映区就成型了，我是这样想的。</w:t>
            </w:r>
          </w:p>
          <w:p w14:paraId="247D8F4D" w14:textId="59C15094" w:rsidR="009355AA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然而，开始做的时候，才发现之前的工具需要强化、维护。比如单选表格的多选功能，图片查看器的变其他图功能。</w:t>
            </w:r>
          </w:p>
        </w:tc>
      </w:tr>
      <w:tr w:rsidR="009355AA" w14:paraId="67624461" w14:textId="77777777" w:rsidTr="00DA5A67">
        <w:tc>
          <w:tcPr>
            <w:tcW w:w="1384" w:type="dxa"/>
          </w:tcPr>
          <w:p w14:paraId="03B00246" w14:textId="4756706A" w:rsidR="009355AA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GI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强化</w:t>
            </w:r>
          </w:p>
        </w:tc>
        <w:tc>
          <w:tcPr>
            <w:tcW w:w="1559" w:type="dxa"/>
          </w:tcPr>
          <w:p w14:paraId="1253F1A7" w14:textId="23AAFDC6" w:rsidR="009355AA" w:rsidRDefault="00D21658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1</w:t>
            </w:r>
          </w:p>
        </w:tc>
        <w:tc>
          <w:tcPr>
            <w:tcW w:w="1985" w:type="dxa"/>
          </w:tcPr>
          <w:p w14:paraId="396A4C51" w14:textId="4BC362C1" w:rsidR="009355AA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维护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D21658"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2B77EA4E" w14:textId="77777777" w:rsidR="00252F59" w:rsidRDefault="00D21658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使用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ximag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库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天写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test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工程，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天封装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d</w:t>
            </w:r>
            <w:r w:rsidR="00252F59">
              <w:rPr>
                <w:rFonts w:ascii="Tahoma" w:eastAsia="微软雅黑" w:hAnsi="Tahoma"/>
                <w:kern w:val="0"/>
                <w:sz w:val="22"/>
              </w:rPr>
              <w:t>ll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库，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天测试维护。</w:t>
            </w:r>
          </w:p>
          <w:p w14:paraId="3DFE7F31" w14:textId="05F7BE8A" w:rsidR="00252F59" w:rsidRPr="00252F59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主要是群友反复询问重影问题，为什么不能导出透明问题，我头大了，就做吧。</w:t>
            </w:r>
          </w:p>
        </w:tc>
      </w:tr>
      <w:tr w:rsidR="001E230E" w14:paraId="4073B95A" w14:textId="77777777" w:rsidTr="00DA5A67">
        <w:tc>
          <w:tcPr>
            <w:tcW w:w="1384" w:type="dxa"/>
          </w:tcPr>
          <w:p w14:paraId="318AAF03" w14:textId="2D34F8D2" w:rsidR="001E230E" w:rsidRDefault="001E230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合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器</w:t>
            </w:r>
          </w:p>
        </w:tc>
        <w:tc>
          <w:tcPr>
            <w:tcW w:w="1559" w:type="dxa"/>
          </w:tcPr>
          <w:p w14:paraId="3068C794" w14:textId="0D719614" w:rsidR="001E230E" w:rsidRDefault="001E230E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6</w:t>
            </w:r>
          </w:p>
        </w:tc>
        <w:tc>
          <w:tcPr>
            <w:tcW w:w="1985" w:type="dxa"/>
          </w:tcPr>
          <w:p w14:paraId="3EBD492A" w14:textId="5E131937" w:rsidR="001E230E" w:rsidRDefault="001E230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467B523E" w14:textId="77777777" w:rsidR="001E230E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发布之后，群友的新奇问题问到我了……居然还有这种想法。</w:t>
            </w:r>
          </w:p>
          <w:p w14:paraId="7EACA646" w14:textId="0EA1673E" w:rsidR="00252F59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这个功能并不难做，只是要一套面板流程操作而已）</w:t>
            </w:r>
          </w:p>
        </w:tc>
      </w:tr>
      <w:tr w:rsidR="001E230E" w14:paraId="1A89D24F" w14:textId="77777777" w:rsidTr="00DA5A67">
        <w:tc>
          <w:tcPr>
            <w:tcW w:w="1384" w:type="dxa"/>
          </w:tcPr>
          <w:p w14:paraId="0AE2FB32" w14:textId="17E03112" w:rsidR="001E230E" w:rsidRDefault="001E230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</w:t>
            </w:r>
            <w:r w:rsidR="00252F59">
              <w:rPr>
                <w:rFonts w:ascii="Tahoma" w:eastAsia="微软雅黑" w:hAnsi="Tahoma" w:hint="eastAsia"/>
                <w:kern w:val="0"/>
                <w:sz w:val="22"/>
              </w:rPr>
              <w:t>切割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器</w:t>
            </w:r>
          </w:p>
        </w:tc>
        <w:tc>
          <w:tcPr>
            <w:tcW w:w="1559" w:type="dxa"/>
          </w:tcPr>
          <w:p w14:paraId="40CB73AC" w14:textId="0EB26B7B" w:rsidR="001E230E" w:rsidRDefault="001E230E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8</w:t>
            </w:r>
          </w:p>
        </w:tc>
        <w:tc>
          <w:tcPr>
            <w:tcW w:w="1985" w:type="dxa"/>
          </w:tcPr>
          <w:p w14:paraId="58216466" w14:textId="1D7E2B68" w:rsidR="001E230E" w:rsidRDefault="001E230E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141591DF" w14:textId="31C242DC" w:rsidR="001E230E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做了这个，反向的也要做。</w:t>
            </w:r>
          </w:p>
        </w:tc>
      </w:tr>
      <w:tr w:rsidR="00F31622" w14:paraId="09C0C3C4" w14:textId="77777777" w:rsidTr="00DA5A67">
        <w:tc>
          <w:tcPr>
            <w:tcW w:w="1384" w:type="dxa"/>
          </w:tcPr>
          <w:p w14:paraId="5A15EE9C" w14:textId="2EBEBAA0" w:rsidR="00F31622" w:rsidRDefault="00F31622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文档归纳</w:t>
            </w:r>
          </w:p>
        </w:tc>
        <w:tc>
          <w:tcPr>
            <w:tcW w:w="1559" w:type="dxa"/>
          </w:tcPr>
          <w:p w14:paraId="166FBB74" w14:textId="6F924D8D" w:rsidR="00F31622" w:rsidRDefault="00F31622" w:rsidP="009C7060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2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20</w:t>
            </w:r>
          </w:p>
        </w:tc>
        <w:tc>
          <w:tcPr>
            <w:tcW w:w="1985" w:type="dxa"/>
          </w:tcPr>
          <w:p w14:paraId="57771061" w14:textId="4CB4A763" w:rsidR="00F31622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4</w:t>
            </w:r>
            <w:r w:rsidR="0044398A">
              <w:rPr>
                <w:rFonts w:ascii="Tahoma" w:eastAsia="微软雅黑" w:hAnsi="Tahoma" w:hint="eastAsia"/>
                <w:kern w:val="0"/>
                <w:sz w:val="22"/>
              </w:rPr>
              <w:t>天</w:t>
            </w:r>
          </w:p>
        </w:tc>
        <w:tc>
          <w:tcPr>
            <w:tcW w:w="3594" w:type="dxa"/>
          </w:tcPr>
          <w:p w14:paraId="0DBC3EC5" w14:textId="1D295A51" w:rsidR="00F31622" w:rsidRDefault="00252F5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写到这里的时候，已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月底了，而我发现仍然有好多东西没讲完。慢慢写吧。</w:t>
            </w:r>
          </w:p>
        </w:tc>
      </w:tr>
    </w:tbl>
    <w:p w14:paraId="4F35049E" w14:textId="14932349" w:rsidR="00BB347D" w:rsidRPr="00BB347D" w:rsidRDefault="009C7060" w:rsidP="00DA5A6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二月这一段时间，是春节</w:t>
      </w:r>
      <w:r w:rsidR="00DA5A67">
        <w:rPr>
          <w:rFonts w:ascii="Tahoma" w:eastAsia="微软雅黑" w:hAnsi="Tahoma" w:hint="eastAsia"/>
          <w:kern w:val="0"/>
          <w:sz w:val="22"/>
        </w:rPr>
        <w:t>；几乎全天，</w:t>
      </w:r>
      <w:r>
        <w:rPr>
          <w:rFonts w:ascii="Tahoma" w:eastAsia="微软雅黑" w:hAnsi="Tahoma" w:hint="eastAsia"/>
          <w:kern w:val="0"/>
          <w:sz w:val="22"/>
        </w:rPr>
        <w:t>我</w:t>
      </w:r>
      <w:r w:rsidR="00DA5A67">
        <w:rPr>
          <w:rFonts w:ascii="Tahoma" w:eastAsia="微软雅黑" w:hAnsi="Tahoma" w:hint="eastAsia"/>
          <w:kern w:val="0"/>
          <w:sz w:val="22"/>
        </w:rPr>
        <w:t>都沉浸在这绵绵不断的思维泉涌之中；我依稀记得，我在当时并不高兴，因为预期一个星期能做完，结果用了近两个月。</w:t>
      </w:r>
    </w:p>
    <w:p w14:paraId="0AEA310C" w14:textId="6F2390A0" w:rsidR="00BB347D" w:rsidRPr="00DA5A67" w:rsidRDefault="00DA5A67" w:rsidP="007E13E8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终，我还是承认了，</w:t>
      </w:r>
      <w:r>
        <w:rPr>
          <w:rFonts w:ascii="Tahoma" w:eastAsia="微软雅黑" w:hAnsi="Tahom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++</w:t>
      </w:r>
      <w:r>
        <w:rPr>
          <w:rFonts w:ascii="Tahoma" w:eastAsia="微软雅黑" w:hAnsi="Tahoma" w:hint="eastAsia"/>
          <w:kern w:val="0"/>
          <w:sz w:val="22"/>
        </w:rPr>
        <w:t>是一门养生的语言，慢工才能出细活，不能急于求成。</w:t>
      </w:r>
    </w:p>
    <w:p w14:paraId="22A3CF7D" w14:textId="77777777" w:rsidR="00BB347D" w:rsidRDefault="00BB347D" w:rsidP="007E13E8">
      <w:pPr>
        <w:rPr>
          <w:rFonts w:ascii="Tahoma" w:eastAsia="微软雅黑" w:hAnsi="Tahoma"/>
          <w:kern w:val="0"/>
          <w:sz w:val="22"/>
        </w:rPr>
      </w:pPr>
    </w:p>
    <w:p w14:paraId="53C9F687" w14:textId="060381DF" w:rsidR="002349C6" w:rsidRPr="002349C6" w:rsidRDefault="00201542" w:rsidP="0020154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CFA81F8" w14:textId="303767B9" w:rsidR="00F10469" w:rsidRDefault="00F10469" w:rsidP="00F10469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资源文件</w:t>
      </w:r>
    </w:p>
    <w:p w14:paraId="63A2179A" w14:textId="77777777" w:rsidR="00201542" w:rsidRDefault="00201542" w:rsidP="0020154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</w:t>
      </w:r>
      <w:r>
        <w:rPr>
          <w:rFonts w:ascii="Tahoma" w:eastAsia="微软雅黑" w:hAnsi="Tahoma" w:hint="eastAsia"/>
          <w:kern w:val="0"/>
          <w:sz w:val="22"/>
        </w:rPr>
        <w:t>qrc</w:t>
      </w:r>
      <w:r>
        <w:rPr>
          <w:rFonts w:ascii="Tahoma" w:eastAsia="微软雅黑" w:hAnsi="Tahoma" w:hint="eastAsia"/>
          <w:kern w:val="0"/>
          <w:sz w:val="22"/>
        </w:rPr>
        <w:t>相关资源文件，都在</w:t>
      </w:r>
      <w:r w:rsidRPr="003629AB">
        <w:rPr>
          <w:rFonts w:ascii="Tahoma" w:eastAsia="微软雅黑" w:hAnsi="Tahoma"/>
          <w:kern w:val="0"/>
          <w:sz w:val="22"/>
        </w:rPr>
        <w:t>Resources</w:t>
      </w:r>
      <w:r>
        <w:rPr>
          <w:rFonts w:ascii="Tahoma" w:eastAsia="微软雅黑" w:hAnsi="Tahoma" w:hint="eastAsia"/>
          <w:kern w:val="0"/>
          <w:sz w:val="22"/>
        </w:rPr>
        <w:t>文件夹下。</w:t>
      </w:r>
    </w:p>
    <w:p w14:paraId="5C705A3E" w14:textId="01E3B292" w:rsidR="00201542" w:rsidRDefault="00201542" w:rsidP="0020154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ico</w:t>
      </w:r>
      <w:r>
        <w:rPr>
          <w:rFonts w:ascii="Tahoma" w:eastAsia="微软雅黑" w:hAnsi="Tahoma" w:hint="eastAsia"/>
          <w:kern w:val="0"/>
          <w:sz w:val="22"/>
        </w:rPr>
        <w:t>文件是</w:t>
      </w:r>
      <w:r>
        <w:rPr>
          <w:rFonts w:ascii="Tahoma" w:eastAsia="微软雅黑" w:hAnsi="Tahoma" w:hint="eastAsia"/>
          <w:kern w:val="0"/>
          <w:sz w:val="22"/>
        </w:rPr>
        <w:t>exe</w:t>
      </w:r>
      <w:r>
        <w:rPr>
          <w:rFonts w:ascii="Tahoma" w:eastAsia="微软雅黑" w:hAnsi="Tahoma" w:hint="eastAsia"/>
          <w:kern w:val="0"/>
          <w:sz w:val="22"/>
        </w:rPr>
        <w:t>的图标文件，不属于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rc</w:t>
      </w:r>
      <w:r>
        <w:rPr>
          <w:rFonts w:ascii="Tahoma" w:eastAsia="微软雅黑" w:hAnsi="Tahoma" w:hint="eastAsia"/>
          <w:kern w:val="0"/>
          <w:sz w:val="22"/>
        </w:rPr>
        <w:t>资源文件）</w:t>
      </w:r>
    </w:p>
    <w:p w14:paraId="5D42DA8F" w14:textId="6E858803" w:rsidR="00201542" w:rsidRPr="003629AB" w:rsidRDefault="00536018" w:rsidP="0053601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3601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D69F4A4" wp14:editId="5BF71A4B">
            <wp:extent cx="5181600" cy="1875593"/>
            <wp:effectExtent l="0" t="0" r="0" b="0"/>
            <wp:docPr id="6" name="图片 6" descr="C:\Users\lenovo\AppData\Roaming\Tencent\Users\1355126171\QQ\WinTemp\RichOle\]FARU@40AU_}67HF1$UJE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lenovo\AppData\Roaming\Tencent\Users\1355126171\QQ\WinTemp\RichOle\]FARU@40AU_}67HF1$UJEGE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64" cy="1885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C77836" w14:textId="77777777" w:rsidR="00201542" w:rsidRDefault="00201542" w:rsidP="0020154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放入的都是原创</w:t>
      </w:r>
      <w:r>
        <w:rPr>
          <w:rFonts w:ascii="Tahoma" w:eastAsia="微软雅黑" w:hAnsi="Tahoma" w:hint="eastAsia"/>
          <w:kern w:val="0"/>
          <w:sz w:val="22"/>
        </w:rPr>
        <w:t>png</w:t>
      </w:r>
      <w:r>
        <w:rPr>
          <w:rFonts w:ascii="Tahoma" w:eastAsia="微软雅黑" w:hAnsi="Tahoma" w:hint="eastAsia"/>
          <w:kern w:val="0"/>
          <w:sz w:val="22"/>
        </w:rPr>
        <w:t>图片，都符合</w:t>
      </w:r>
      <w:r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 w:hint="eastAsia"/>
          <w:kern w:val="0"/>
          <w:sz w:val="22"/>
        </w:rPr>
        <w:t>图标的主题色（个人强迫症）</w:t>
      </w:r>
    </w:p>
    <w:p w14:paraId="475BAEC5" w14:textId="5A722DCF" w:rsidR="00201542" w:rsidRPr="003629AB" w:rsidRDefault="009A53EA" w:rsidP="009A53E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A53E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57DE1D6" wp14:editId="5FB52C98">
            <wp:extent cx="4029075" cy="2883632"/>
            <wp:effectExtent l="0" t="0" r="0" b="0"/>
            <wp:docPr id="5" name="图片 5" descr="C:\Users\lenovo\AppData\Roaming\Tencent\Users\1355126171\QQ\WinTemp\RichOle\E~@K3]231V92CX`IK3ZT7L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lenovo\AppData\Roaming\Tencent\Users\1355126171\QQ\WinTemp\RichOle\E~@K3]231V92CX`IK3ZT7LP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6552" cy="28889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4C9EC6" w14:textId="77777777" w:rsidR="00201542" w:rsidRDefault="00201542" w:rsidP="0020154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色卡如下：</w:t>
      </w:r>
    </w:p>
    <w:p w14:paraId="4D73D849" w14:textId="77777777" w:rsidR="00201542" w:rsidRPr="003629AB" w:rsidRDefault="00201542" w:rsidP="00201542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 w:rsidRPr="003629AB">
        <w:rPr>
          <w:rFonts w:ascii="Tahoma" w:eastAsia="微软雅黑" w:hAnsi="Tahoma"/>
          <w:kern w:val="0"/>
          <w:sz w:val="22"/>
        </w:rPr>
        <w:t>白色：</w:t>
      </w:r>
      <w:r w:rsidRPr="003629AB">
        <w:rPr>
          <w:rFonts w:ascii="Tahoma" w:eastAsia="微软雅黑" w:hAnsi="Tahoma"/>
          <w:kern w:val="0"/>
          <w:sz w:val="22"/>
        </w:rPr>
        <w:t>#ffffff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蓝</w:t>
      </w:r>
      <w:r w:rsidRPr="003629AB">
        <w:rPr>
          <w:rFonts w:ascii="Tahoma" w:eastAsia="微软雅黑" w:hAnsi="Tahoma"/>
          <w:kern w:val="0"/>
          <w:sz w:val="22"/>
        </w:rPr>
        <w:t>深色：</w:t>
      </w:r>
      <w:r w:rsidRPr="003629AB">
        <w:rPr>
          <w:rFonts w:ascii="Tahoma" w:eastAsia="微软雅黑" w:hAnsi="Tahoma"/>
          <w:kern w:val="0"/>
          <w:sz w:val="22"/>
        </w:rPr>
        <w:t>#449ed4</w:t>
      </w:r>
    </w:p>
    <w:p w14:paraId="703D57DC" w14:textId="77777777" w:rsidR="00201542" w:rsidRPr="003629AB" w:rsidRDefault="00201542" w:rsidP="00201542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 w:rsidRPr="003629AB">
        <w:rPr>
          <w:rFonts w:ascii="Tahoma" w:eastAsia="微软雅黑" w:hAnsi="Tahoma"/>
          <w:kern w:val="0"/>
          <w:sz w:val="22"/>
        </w:rPr>
        <w:t>深灰：</w:t>
      </w:r>
      <w:r w:rsidRPr="003629AB">
        <w:rPr>
          <w:rFonts w:ascii="Tahoma" w:eastAsia="微软雅黑" w:hAnsi="Tahoma"/>
          <w:kern w:val="0"/>
          <w:sz w:val="22"/>
        </w:rPr>
        <w:t>#525252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蓝</w:t>
      </w:r>
      <w:r w:rsidRPr="003629AB">
        <w:rPr>
          <w:rFonts w:ascii="Tahoma" w:eastAsia="微软雅黑" w:hAnsi="Tahoma"/>
          <w:kern w:val="0"/>
          <w:sz w:val="22"/>
        </w:rPr>
        <w:t>中色：</w:t>
      </w:r>
      <w:r w:rsidRPr="003629AB">
        <w:rPr>
          <w:rFonts w:ascii="Tahoma" w:eastAsia="微软雅黑" w:hAnsi="Tahoma"/>
          <w:kern w:val="0"/>
          <w:sz w:val="22"/>
        </w:rPr>
        <w:t>#5fc2ff</w:t>
      </w:r>
    </w:p>
    <w:p w14:paraId="7C608FF9" w14:textId="77777777" w:rsidR="00201542" w:rsidRPr="003629AB" w:rsidRDefault="00201542" w:rsidP="00201542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 w:rsidRPr="003629AB">
        <w:rPr>
          <w:rFonts w:ascii="Tahoma" w:eastAsia="微软雅黑" w:hAnsi="Tahoma"/>
          <w:kern w:val="0"/>
          <w:sz w:val="22"/>
        </w:rPr>
        <w:t>浅灰：</w:t>
      </w:r>
      <w:r w:rsidRPr="003629AB">
        <w:rPr>
          <w:rFonts w:ascii="Tahoma" w:eastAsia="微软雅黑" w:hAnsi="Tahoma"/>
          <w:kern w:val="0"/>
          <w:sz w:val="22"/>
        </w:rPr>
        <w:t>#a6a6a6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蓝</w:t>
      </w:r>
      <w:r w:rsidRPr="003629AB">
        <w:rPr>
          <w:rFonts w:ascii="Tahoma" w:eastAsia="微软雅黑" w:hAnsi="Tahoma"/>
          <w:kern w:val="0"/>
          <w:sz w:val="22"/>
        </w:rPr>
        <w:t>浅色：</w:t>
      </w:r>
      <w:r w:rsidRPr="003629AB">
        <w:rPr>
          <w:rFonts w:ascii="Tahoma" w:eastAsia="微软雅黑" w:hAnsi="Tahoma"/>
          <w:kern w:val="0"/>
          <w:sz w:val="22"/>
        </w:rPr>
        <w:t>#8ad8ff</w:t>
      </w:r>
    </w:p>
    <w:p w14:paraId="1F8049CE" w14:textId="77777777" w:rsidR="00201542" w:rsidRDefault="00201542" w:rsidP="00201542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 w:rsidRPr="003629AB">
        <w:rPr>
          <w:rFonts w:ascii="Tahoma" w:eastAsia="微软雅黑" w:hAnsi="Tahoma"/>
          <w:kern w:val="0"/>
          <w:sz w:val="22"/>
        </w:rPr>
        <w:t>黑色：</w:t>
      </w:r>
      <w:r w:rsidRPr="003629AB">
        <w:rPr>
          <w:rFonts w:ascii="Tahoma" w:eastAsia="微软雅黑" w:hAnsi="Tahoma"/>
          <w:kern w:val="0"/>
          <w:sz w:val="22"/>
        </w:rPr>
        <w:t>#000000</w:t>
      </w:r>
    </w:p>
    <w:p w14:paraId="179C318A" w14:textId="77777777" w:rsidR="00201542" w:rsidRDefault="00201542" w:rsidP="00201542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颜色在上述色卡之间徘徊（取色可以看出来），部分图标有渐变色。</w:t>
      </w:r>
    </w:p>
    <w:p w14:paraId="5E253C78" w14:textId="77777777" w:rsidR="00201542" w:rsidRDefault="00201542" w:rsidP="0020154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：</w:t>
      </w:r>
    </w:p>
    <w:p w14:paraId="558DB06B" w14:textId="77777777" w:rsidR="00201542" w:rsidRDefault="00201542" w:rsidP="00201542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标完全打开一定有像素锯齿。</w:t>
      </w:r>
    </w:p>
    <w:p w14:paraId="37B5D722" w14:textId="77777777" w:rsidR="00201542" w:rsidRPr="003629AB" w:rsidRDefault="00201542" w:rsidP="00201542">
      <w:pPr>
        <w:widowControl/>
        <w:snapToGrid w:val="0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其实这个主题色，就是从我自己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logo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上衍生而来的。ヽ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(*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。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&gt;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Д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&lt;)o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゜</w:t>
      </w:r>
    </w:p>
    <w:p w14:paraId="3B835705" w14:textId="38AE3EFF" w:rsidR="007E13E8" w:rsidRDefault="007E13E8" w:rsidP="007E13E8"/>
    <w:p w14:paraId="4470A51C" w14:textId="77777777" w:rsidR="009A53EA" w:rsidRDefault="00201542">
      <w:pPr>
        <w:widowControl/>
        <w:jc w:val="left"/>
        <w:sectPr w:rsidR="009A53EA" w:rsidSect="000158CB">
          <w:headerReference w:type="defaul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298D7255" w14:textId="77777777" w:rsidR="00201542" w:rsidRDefault="00201542" w:rsidP="00201542">
      <w:pPr>
        <w:pStyle w:val="3"/>
        <w:spacing w:before="120" w:after="120" w:line="415" w:lineRule="auto"/>
        <w:rPr>
          <w:sz w:val="28"/>
          <w:szCs w:val="28"/>
        </w:rPr>
      </w:pPr>
      <w:r w:rsidRPr="006C007E">
        <w:rPr>
          <w:rFonts w:hint="eastAsia"/>
          <w:sz w:val="28"/>
          <w:szCs w:val="28"/>
        </w:rPr>
        <w:lastRenderedPageBreak/>
        <w:t>流程</w:t>
      </w:r>
    </w:p>
    <w:p w14:paraId="4601814E" w14:textId="2D84267F" w:rsidR="00B3144E" w:rsidRDefault="00201542" w:rsidP="00C85DA8">
      <w:pPr>
        <w:snapToGrid w:val="0"/>
        <w:rPr>
          <w:rFonts w:ascii="Tahoma" w:eastAsia="微软雅黑" w:hAnsi="Tahoma"/>
          <w:kern w:val="0"/>
          <w:sz w:val="22"/>
        </w:rPr>
      </w:pPr>
      <w:r w:rsidRPr="006C007E">
        <w:rPr>
          <w:rFonts w:ascii="Tahoma" w:eastAsia="微软雅黑" w:hAnsi="Tahoma" w:hint="eastAsia"/>
          <w:kern w:val="0"/>
          <w:sz w:val="22"/>
        </w:rPr>
        <w:t>流程</w:t>
      </w:r>
      <w:r w:rsidRPr="000451CC">
        <w:rPr>
          <w:rFonts w:ascii="Tahoma" w:eastAsia="微软雅黑" w:hAnsi="Tahoma" w:hint="eastAsia"/>
          <w:kern w:val="0"/>
          <w:sz w:val="22"/>
        </w:rPr>
        <w:t>是程序内部无法改变的固定业务逻辑结构</w:t>
      </w:r>
      <w:r>
        <w:rPr>
          <w:rFonts w:ascii="Tahoma" w:eastAsia="微软雅黑" w:hAnsi="Tahoma" w:hint="eastAsia"/>
          <w:kern w:val="0"/>
          <w:sz w:val="22"/>
        </w:rPr>
        <w:t>，如下图所示。</w:t>
      </w:r>
    </w:p>
    <w:p w14:paraId="41C5AC01" w14:textId="57648258" w:rsidR="00C85DA8" w:rsidRDefault="00C85DA8" w:rsidP="00C85DA8">
      <w:pPr>
        <w:snapToGrid w:val="0"/>
        <w:spacing w:after="120"/>
        <w:rPr>
          <w:rFonts w:ascii="Tahoma" w:eastAsia="微软雅黑" w:hAnsi="Tahoma" w:hint="eastAsia"/>
          <w:kern w:val="0"/>
          <w:sz w:val="22"/>
        </w:rPr>
      </w:pPr>
      <w:r w:rsidRPr="00C85DA8">
        <w:rPr>
          <w:rFonts w:ascii="Tahoma" w:eastAsia="微软雅黑" w:hAnsi="Tahoma" w:hint="eastAsia"/>
          <w:kern w:val="0"/>
          <w:sz w:val="22"/>
        </w:rPr>
        <w:t>对应到</w:t>
      </w:r>
      <w:r w:rsidRPr="00C85DA8">
        <w:rPr>
          <w:rFonts w:ascii="Tahoma" w:eastAsia="微软雅黑" w:hAnsi="Tahoma"/>
          <w:kern w:val="0"/>
          <w:sz w:val="22"/>
        </w:rPr>
        <w:t>”</w:t>
      </w:r>
      <w:r w:rsidRPr="00C85DA8">
        <w:rPr>
          <w:rFonts w:ascii="Tahoma" w:eastAsia="微软雅黑" w:hAnsi="Tahoma" w:hint="eastAsia"/>
          <w:kern w:val="0"/>
          <w:sz w:val="22"/>
        </w:rPr>
        <w:t>关于</w:t>
      </w:r>
      <w:r w:rsidRPr="00C85DA8">
        <w:rPr>
          <w:rFonts w:ascii="Tahoma" w:eastAsia="微软雅黑" w:hAnsi="Tahoma" w:hint="eastAsia"/>
          <w:kern w:val="0"/>
          <w:sz w:val="22"/>
        </w:rPr>
        <w:t>GIF</w:t>
      </w:r>
      <w:r w:rsidRPr="00C85DA8">
        <w:rPr>
          <w:rFonts w:ascii="Tahoma" w:eastAsia="微软雅黑" w:hAnsi="Tahoma" w:hint="eastAsia"/>
          <w:kern w:val="0"/>
          <w:sz w:val="22"/>
        </w:rPr>
        <w:t>动画序列编辑器</w:t>
      </w:r>
      <w:r w:rsidRPr="00C85DA8">
        <w:rPr>
          <w:rFonts w:ascii="Tahoma" w:eastAsia="微软雅黑" w:hAnsi="Tahoma"/>
          <w:kern w:val="0"/>
          <w:sz w:val="22"/>
        </w:rPr>
        <w:t>.docx”</w:t>
      </w:r>
      <w:r w:rsidRPr="00C85DA8">
        <w:rPr>
          <w:rFonts w:ascii="Tahoma" w:eastAsia="微软雅黑" w:hAnsi="Tahoma" w:hint="eastAsia"/>
          <w:kern w:val="0"/>
          <w:sz w:val="22"/>
        </w:rPr>
        <w:t>中的</w:t>
      </w:r>
      <w:r w:rsidRPr="00C85DA8">
        <w:rPr>
          <w:rFonts w:ascii="Tahoma" w:eastAsia="微软雅黑" w:hAnsi="Tahoma" w:hint="eastAsia"/>
          <w:kern w:val="0"/>
          <w:sz w:val="22"/>
        </w:rPr>
        <w:t xml:space="preserve"> 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>操作示例</w:t>
      </w:r>
      <w:r w:rsidRPr="00C85DA8">
        <w:rPr>
          <w:rFonts w:ascii="Tahoma" w:eastAsia="微软雅黑" w:hAnsi="Tahoma" w:hint="eastAsia"/>
          <w:kern w:val="0"/>
          <w:sz w:val="22"/>
        </w:rPr>
        <w:t xml:space="preserve"> </w:t>
      </w:r>
      <w:r w:rsidRPr="00C85DA8">
        <w:rPr>
          <w:rFonts w:ascii="Tahoma" w:eastAsia="微软雅黑" w:hAnsi="Tahoma" w:hint="eastAsia"/>
          <w:kern w:val="0"/>
          <w:sz w:val="22"/>
        </w:rPr>
        <w:t>章节。</w:t>
      </w:r>
    </w:p>
    <w:p w14:paraId="35E83D89" w14:textId="11C81729" w:rsidR="00201542" w:rsidRPr="00C85DA8" w:rsidRDefault="00C85DA8" w:rsidP="00B3144E">
      <w:pPr>
        <w:snapToGrid w:val="0"/>
        <w:rPr>
          <w:rFonts w:ascii="Tahoma" w:eastAsia="微软雅黑" w:hAnsi="Tahoma" w:hint="eastAsia"/>
          <w:b/>
          <w:bCs/>
          <w:kern w:val="0"/>
          <w:sz w:val="22"/>
        </w:rPr>
      </w:pPr>
      <w:r w:rsidRPr="00C85DA8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C85DA8">
        <w:rPr>
          <w:rFonts w:ascii="Tahoma" w:eastAsia="微软雅黑" w:hAnsi="Tahoma"/>
          <w:b/>
          <w:bCs/>
          <w:kern w:val="0"/>
          <w:sz w:val="22"/>
        </w:rPr>
        <w:t>)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>主流程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-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导出文件</w:t>
      </w:r>
    </w:p>
    <w:p w14:paraId="199EFAA0" w14:textId="6B5DEA8E" w:rsidR="00C85DA8" w:rsidRDefault="004D7013" w:rsidP="00C85DA8">
      <w:pPr>
        <w:rPr>
          <w:rFonts w:ascii="Tahoma" w:eastAsia="微软雅黑" w:hAnsi="Tahoma" w:hint="eastAsia"/>
          <w:kern w:val="0"/>
          <w:sz w:val="22"/>
        </w:rPr>
      </w:pPr>
      <w:r>
        <w:object w:dxaOrig="17425" w:dyaOrig="3349" w14:anchorId="531164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697.8pt;height:134.4pt" o:ole="">
            <v:imagedata r:id="rId15" o:title=""/>
          </v:shape>
          <o:OLEObject Type="Embed" ProgID="Visio.Drawing.15" ShapeID="_x0000_i1029" DrawAspect="Content" ObjectID="_1679062141" r:id="rId16"/>
        </w:object>
      </w:r>
    </w:p>
    <w:p w14:paraId="03017E7B" w14:textId="7F6D9F53" w:rsidR="00C85DA8" w:rsidRPr="00C85DA8" w:rsidRDefault="00C85DA8" w:rsidP="00C85DA8">
      <w:pPr>
        <w:snapToGrid w:val="0"/>
        <w:rPr>
          <w:rFonts w:ascii="Tahoma" w:eastAsia="微软雅黑" w:hAnsi="Tahoma" w:hint="eastAsi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C85DA8">
        <w:rPr>
          <w:rFonts w:ascii="Tahoma" w:eastAsia="微软雅黑" w:hAnsi="Tahoma"/>
          <w:b/>
          <w:bCs/>
          <w:kern w:val="0"/>
          <w:sz w:val="22"/>
        </w:rPr>
        <w:t>)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>主流程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-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配置到</w:t>
      </w:r>
      <w:r>
        <w:rPr>
          <w:rFonts w:ascii="Tahoma" w:eastAsia="微软雅黑" w:hAnsi="Tahoma" w:hint="eastAsia"/>
          <w:b/>
          <w:bCs/>
          <w:kern w:val="0"/>
          <w:sz w:val="22"/>
        </w:rPr>
        <w:t>rmmv</w:t>
      </w:r>
    </w:p>
    <w:p w14:paraId="621988AA" w14:textId="784E73E9" w:rsidR="004D7013" w:rsidRDefault="00B3144E" w:rsidP="00201542">
      <w:pPr>
        <w:rPr>
          <w:rFonts w:ascii="Tahoma" w:eastAsia="微软雅黑" w:hAnsi="Tahoma"/>
          <w:kern w:val="0"/>
          <w:sz w:val="22"/>
        </w:rPr>
      </w:pPr>
      <w:r>
        <w:object w:dxaOrig="17353" w:dyaOrig="3036" w14:anchorId="5FF2A2DD">
          <v:shape id="_x0000_i1034" type="#_x0000_t75" style="width:697.8pt;height:121.8pt" o:ole="">
            <v:imagedata r:id="rId17" o:title=""/>
          </v:shape>
          <o:OLEObject Type="Embed" ProgID="Visio.Drawing.15" ShapeID="_x0000_i1034" DrawAspect="Content" ObjectID="_1679062142" r:id="rId18"/>
        </w:object>
      </w:r>
    </w:p>
    <w:p w14:paraId="7BE6EFA0" w14:textId="77777777" w:rsidR="009A53EA" w:rsidRDefault="00201542" w:rsidP="00201542">
      <w:pPr>
        <w:widowControl/>
        <w:jc w:val="left"/>
        <w:rPr>
          <w:rFonts w:ascii="Tahoma" w:eastAsia="微软雅黑" w:hAnsi="Tahoma"/>
          <w:kern w:val="0"/>
          <w:sz w:val="22"/>
        </w:rPr>
        <w:sectPr w:rsidR="009A53EA" w:rsidSect="000158CB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8AA444A" w14:textId="30B6152B" w:rsidR="00C85DA8" w:rsidRDefault="00C85DA8" w:rsidP="00C85DA8">
      <w:pPr>
        <w:snapToGrid w:val="0"/>
        <w:rPr>
          <w:rFonts w:ascii="Tahoma" w:eastAsia="微软雅黑" w:hAnsi="Tahoma"/>
          <w:kern w:val="0"/>
          <w:sz w:val="22"/>
        </w:rPr>
      </w:pPr>
      <w:bookmarkStart w:id="1" w:name="_主窗体【MainModule】"/>
      <w:bookmarkEnd w:id="1"/>
      <w:r>
        <w:rPr>
          <w:rFonts w:ascii="Tahoma" w:eastAsia="微软雅黑" w:hAnsi="Tahoma"/>
          <w:b/>
          <w:bCs/>
          <w:kern w:val="0"/>
          <w:sz w:val="22"/>
        </w:rPr>
        <w:lastRenderedPageBreak/>
        <w:t>3</w:t>
      </w:r>
      <w:r w:rsidRPr="00C85DA8">
        <w:rPr>
          <w:rFonts w:ascii="Tahoma" w:eastAsia="微软雅黑" w:hAnsi="Tahoma"/>
          <w:b/>
          <w:bCs/>
          <w:kern w:val="0"/>
          <w:sz w:val="22"/>
        </w:rPr>
        <w:t>)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>主流程</w:t>
      </w:r>
      <w:r>
        <w:rPr>
          <w:rFonts w:ascii="Tahoma" w:eastAsia="微软雅黑" w:hAnsi="Tahoma" w:hint="eastAsia"/>
          <w:b/>
          <w:bCs/>
          <w:kern w:val="0"/>
          <w:sz w:val="22"/>
        </w:rPr>
        <w:t>说明</w:t>
      </w:r>
    </w:p>
    <w:p w14:paraId="250DC44D" w14:textId="77777777" w:rsidR="00C85DA8" w:rsidRDefault="00C85DA8" w:rsidP="00C85DA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从程序角度来说，直接进入动画帧编辑块，就能够实现导出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和导出序列大图。</w:t>
      </w:r>
    </w:p>
    <w:p w14:paraId="7C64D9E8" w14:textId="5456E7F7" w:rsidR="00C85DA8" w:rsidRDefault="00C85DA8" w:rsidP="00C85DA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该软件的主要功能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序列编辑，所以固定流程必须走。</w:t>
      </w:r>
    </w:p>
    <w:p w14:paraId="25D345B0" w14:textId="407C5AE5" w:rsidR="00C85DA8" w:rsidRDefault="00C85DA8" w:rsidP="00C85DA8">
      <w:pPr>
        <w:snapToGrid w:val="0"/>
        <w:rPr>
          <w:rFonts w:ascii="Tahoma" w:eastAsia="微软雅黑" w:hAnsi="Tahoma"/>
          <w:kern w:val="0"/>
          <w:sz w:val="22"/>
        </w:rPr>
      </w:pPr>
    </w:p>
    <w:p w14:paraId="197C0EA4" w14:textId="65790318" w:rsidR="00C85DA8" w:rsidRDefault="00C85DA8" w:rsidP="00C85DA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4</w:t>
      </w:r>
      <w:r w:rsidRPr="00C85DA8">
        <w:rPr>
          <w:rFonts w:ascii="Tahoma" w:eastAsia="微软雅黑" w:hAnsi="Tahoma"/>
          <w:b/>
          <w:bCs/>
          <w:kern w:val="0"/>
          <w:sz w:val="22"/>
        </w:rPr>
        <w:t>)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分支</w:t>
      </w:r>
      <w:r w:rsidRPr="00C85DA8">
        <w:rPr>
          <w:rFonts w:ascii="Tahoma" w:eastAsia="微软雅黑" w:hAnsi="Tahoma" w:hint="eastAsia"/>
          <w:b/>
          <w:bCs/>
          <w:kern w:val="0"/>
          <w:sz w:val="22"/>
        </w:rPr>
        <w:t>流程</w:t>
      </w:r>
    </w:p>
    <w:p w14:paraId="0BFB3DBE" w14:textId="5008B000" w:rsidR="00C85DA8" w:rsidRDefault="00C85DA8" w:rsidP="00C85DA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分支流程更加细碎化，这里不会全部列出。就部分的举例：</w:t>
      </w:r>
    </w:p>
    <w:p w14:paraId="7854C99C" w14:textId="3EA12EC6" w:rsidR="00425E61" w:rsidRDefault="00425E61" w:rsidP="00C85DA8">
      <w:pPr>
        <w:snapToGrid w:val="0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修改最大值：</w:t>
      </w:r>
    </w:p>
    <w:p w14:paraId="5F06CF47" w14:textId="03C0A9EA" w:rsidR="00C85DA8" w:rsidRDefault="00C85DA8" w:rsidP="00C85DA8">
      <w:pPr>
        <w:snapToGrid w:val="0"/>
      </w:pPr>
      <w:r>
        <w:object w:dxaOrig="10801" w:dyaOrig="1333" w14:anchorId="20171F99">
          <v:shape id="_x0000_i1039" type="#_x0000_t75" style="width:415.2pt;height:51pt" o:ole="">
            <v:imagedata r:id="rId19" o:title=""/>
          </v:shape>
          <o:OLEObject Type="Embed" ProgID="Visio.Drawing.15" ShapeID="_x0000_i1039" DrawAspect="Content" ObjectID="_1679062143" r:id="rId20"/>
        </w:object>
      </w:r>
    </w:p>
    <w:p w14:paraId="1143255E" w14:textId="6126AD80" w:rsidR="00425E61" w:rsidRDefault="00425E61" w:rsidP="00C85DA8">
      <w:pPr>
        <w:snapToGrid w:val="0"/>
        <w:rPr>
          <w:rFonts w:ascii="Tahoma" w:eastAsia="微软雅黑" w:hAnsi="Tahoma"/>
          <w:kern w:val="0"/>
          <w:sz w:val="22"/>
        </w:rPr>
      </w:pPr>
      <w:r w:rsidRPr="00425E61">
        <w:rPr>
          <w:rFonts w:ascii="Tahoma" w:eastAsia="微软雅黑" w:hAnsi="Tahoma" w:hint="eastAsia"/>
          <w:kern w:val="0"/>
          <w:sz w:val="22"/>
        </w:rPr>
        <w:t>-</w:t>
      </w:r>
      <w:r w:rsidRPr="00425E61">
        <w:rPr>
          <w:rFonts w:ascii="Tahoma" w:eastAsia="微软雅黑" w:hAnsi="Tahoma"/>
          <w:kern w:val="0"/>
          <w:sz w:val="22"/>
        </w:rPr>
        <w:t xml:space="preserve"> </w:t>
      </w:r>
      <w:r w:rsidRPr="00425E61">
        <w:rPr>
          <w:rFonts w:ascii="Tahoma" w:eastAsia="微软雅黑" w:hAnsi="Tahoma" w:hint="eastAsia"/>
          <w:kern w:val="0"/>
          <w:sz w:val="22"/>
        </w:rPr>
        <w:t>查看</w:t>
      </w:r>
      <w:r w:rsidRPr="00425E61">
        <w:rPr>
          <w:rFonts w:ascii="Tahoma" w:eastAsia="微软雅黑" w:hAnsi="Tahoma" w:hint="eastAsia"/>
          <w:kern w:val="0"/>
          <w:sz w:val="22"/>
        </w:rPr>
        <w:t>rmmv</w:t>
      </w:r>
      <w:r w:rsidRPr="00425E61">
        <w:rPr>
          <w:rFonts w:ascii="Tahoma" w:eastAsia="微软雅黑" w:hAnsi="Tahoma" w:hint="eastAsia"/>
          <w:kern w:val="0"/>
          <w:sz w:val="22"/>
        </w:rPr>
        <w:t>中配置的动画序列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1D2928DD" w14:textId="23DAE563" w:rsidR="00C85DA8" w:rsidRDefault="00425E61" w:rsidP="00C85DA8">
      <w:pPr>
        <w:snapToGrid w:val="0"/>
      </w:pPr>
      <w:r>
        <w:object w:dxaOrig="10801" w:dyaOrig="793" w14:anchorId="086EFC77">
          <v:shape id="_x0000_i1041" type="#_x0000_t75" style="width:415.2pt;height:30.6pt" o:ole="">
            <v:imagedata r:id="rId21" o:title=""/>
          </v:shape>
          <o:OLEObject Type="Embed" ProgID="Visio.Drawing.15" ShapeID="_x0000_i1041" DrawAspect="Content" ObjectID="_1679062144" r:id="rId22"/>
        </w:object>
      </w:r>
    </w:p>
    <w:p w14:paraId="2961A490" w14:textId="77777777" w:rsidR="00425E61" w:rsidRPr="00425E61" w:rsidRDefault="00425E61" w:rsidP="00C85DA8">
      <w:pPr>
        <w:snapToGrid w:val="0"/>
        <w:rPr>
          <w:rFonts w:ascii="Tahoma" w:eastAsia="微软雅黑" w:hAnsi="Tahoma"/>
          <w:kern w:val="0"/>
          <w:sz w:val="22"/>
        </w:rPr>
      </w:pPr>
    </w:p>
    <w:p w14:paraId="2390439C" w14:textId="7546566D" w:rsidR="00425E61" w:rsidRPr="00425E61" w:rsidRDefault="00425E61" w:rsidP="00C85DA8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425E61">
        <w:rPr>
          <w:rFonts w:ascii="Tahoma" w:eastAsia="微软雅黑" w:hAnsi="Tahoma" w:hint="eastAsia"/>
          <w:color w:val="0070C0"/>
          <w:kern w:val="0"/>
          <w:sz w:val="22"/>
        </w:rPr>
        <w:t>很多流程都是经过功能块组合后产生的，所以需要尽可能保证流程中的功能</w:t>
      </w:r>
      <w:r w:rsidR="00FC25CA">
        <w:rPr>
          <w:rFonts w:ascii="Tahoma" w:eastAsia="微软雅黑" w:hAnsi="Tahoma" w:hint="eastAsia"/>
          <w:color w:val="0070C0"/>
          <w:kern w:val="0"/>
          <w:sz w:val="22"/>
        </w:rPr>
        <w:t>块之间</w:t>
      </w:r>
      <w:r w:rsidRPr="00425E61">
        <w:rPr>
          <w:rFonts w:ascii="Tahoma" w:eastAsia="微软雅黑" w:hAnsi="Tahoma" w:hint="eastAsia"/>
          <w:color w:val="0070C0"/>
          <w:kern w:val="0"/>
          <w:sz w:val="22"/>
        </w:rPr>
        <w:t>能够并列执行。</w:t>
      </w:r>
    </w:p>
    <w:p w14:paraId="03A8C294" w14:textId="7C3D5B76" w:rsidR="00C85DA8" w:rsidRPr="00C85DA8" w:rsidRDefault="00C85DA8" w:rsidP="00C85DA8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2BEDA3C" w14:textId="58BA4138" w:rsidR="0085745E" w:rsidRPr="00005A44" w:rsidRDefault="0085745E" w:rsidP="00005A44">
      <w:pPr>
        <w:pStyle w:val="2"/>
      </w:pPr>
      <w:r w:rsidRPr="00005A44">
        <w:rPr>
          <w:rFonts w:hint="eastAsia"/>
        </w:rPr>
        <w:lastRenderedPageBreak/>
        <w:t>主窗体</w:t>
      </w:r>
      <w:r w:rsidR="007D011E">
        <w:rPr>
          <w:rFonts w:hint="eastAsia"/>
        </w:rPr>
        <w:t>【</w:t>
      </w:r>
      <w:r w:rsidR="007E13E8" w:rsidRPr="00005A44">
        <w:rPr>
          <w:rFonts w:hint="eastAsia"/>
        </w:rPr>
        <w:t>MainModule</w:t>
      </w:r>
      <w:r w:rsidR="007D011E">
        <w:rPr>
          <w:rFonts w:hint="eastAsia"/>
        </w:rPr>
        <w:t>】</w:t>
      </w:r>
    </w:p>
    <w:p w14:paraId="77B2B6BE" w14:textId="250ADDD1" w:rsidR="00F10469" w:rsidRPr="00F10469" w:rsidRDefault="00F10469" w:rsidP="00F10469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界面</w:t>
      </w:r>
    </w:p>
    <w:p w14:paraId="156BC29E" w14:textId="706DB0B4" w:rsidR="004D550D" w:rsidRDefault="00F10469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主窗体</w:t>
      </w:r>
      <w:r w:rsidR="00CB2476">
        <w:rPr>
          <w:rFonts w:ascii="Tahoma" w:eastAsia="微软雅黑" w:hAnsi="Tahoma" w:hint="eastAsia"/>
          <w:kern w:val="0"/>
          <w:sz w:val="22"/>
        </w:rPr>
        <w:t>就是一个原始面板，不含具体执行功能，</w:t>
      </w:r>
      <w:r>
        <w:rPr>
          <w:rFonts w:ascii="Tahoma" w:eastAsia="微软雅黑" w:hAnsi="Tahoma" w:hint="eastAsia"/>
          <w:kern w:val="0"/>
          <w:sz w:val="22"/>
        </w:rPr>
        <w:t>划分成两个部分：</w:t>
      </w:r>
    </w:p>
    <w:p w14:paraId="50BE4F2A" w14:textId="617BF254" w:rsidR="004D550D" w:rsidRDefault="004D550D" w:rsidP="00F10469">
      <w:pPr>
        <w:snapToGrid w:val="0"/>
        <w:rPr>
          <w:rFonts w:ascii="Tahoma" w:eastAsia="微软雅黑" w:hAnsi="Tahoma"/>
          <w:kern w:val="0"/>
          <w:sz w:val="22"/>
        </w:rPr>
      </w:pPr>
      <w:r w:rsidRPr="00F10469">
        <w:rPr>
          <w:rFonts w:ascii="Tahoma" w:eastAsia="微软雅黑" w:hAnsi="Tahoma" w:hint="eastAsia"/>
          <w:b/>
          <w:kern w:val="0"/>
          <w:sz w:val="22"/>
        </w:rPr>
        <w:t>内容区域</w:t>
      </w:r>
      <w:r w:rsidR="00F10469" w:rsidRPr="00F10469"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受动画序列模块控制；</w:t>
      </w:r>
    </w:p>
    <w:p w14:paraId="531CE4A5" w14:textId="72BA3558" w:rsidR="00F10469" w:rsidRDefault="004D550D" w:rsidP="00F10469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F10469">
        <w:rPr>
          <w:rFonts w:ascii="Tahoma" w:eastAsia="微软雅黑" w:hAnsi="Tahoma" w:hint="eastAsia"/>
          <w:b/>
          <w:kern w:val="0"/>
          <w:sz w:val="22"/>
        </w:rPr>
        <w:t>导航栏</w:t>
      </w:r>
      <w:r w:rsidR="00F10469" w:rsidRPr="00F10469"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提供</w:t>
      </w:r>
      <w:r w:rsidR="00F10469">
        <w:rPr>
          <w:rFonts w:ascii="Tahoma" w:eastAsia="微软雅黑" w:hAnsi="Tahoma" w:hint="eastAsia"/>
          <w:kern w:val="0"/>
          <w:sz w:val="22"/>
        </w:rPr>
        <w:t>功能</w:t>
      </w:r>
      <w:r>
        <w:rPr>
          <w:rFonts w:ascii="Tahoma" w:eastAsia="微软雅黑" w:hAnsi="Tahoma" w:hint="eastAsia"/>
          <w:kern w:val="0"/>
          <w:sz w:val="22"/>
        </w:rPr>
        <w:t>按键</w:t>
      </w:r>
      <w:r w:rsidR="00F10469">
        <w:rPr>
          <w:rFonts w:ascii="Tahoma" w:eastAsia="微软雅黑" w:hAnsi="Tahoma" w:hint="eastAsia"/>
          <w:kern w:val="0"/>
          <w:sz w:val="22"/>
        </w:rPr>
        <w:t>、</w:t>
      </w:r>
      <w:r w:rsidR="00BA6D3A">
        <w:rPr>
          <w:rFonts w:ascii="Tahoma" w:eastAsia="微软雅黑" w:hAnsi="Tahoma" w:hint="eastAsia"/>
          <w:kern w:val="0"/>
          <w:sz w:val="22"/>
        </w:rPr>
        <w:t>以及帮助信息。</w:t>
      </w:r>
    </w:p>
    <w:p w14:paraId="0D876936" w14:textId="3B62FF17" w:rsidR="004D550D" w:rsidRDefault="00F10469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打开主窗体的图像如下图：</w:t>
      </w:r>
    </w:p>
    <w:p w14:paraId="7857C58B" w14:textId="2ED63C4D" w:rsidR="007E13E8" w:rsidRPr="00F10469" w:rsidRDefault="007E13E8" w:rsidP="00F10469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1046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AECC53E" wp14:editId="03424324">
            <wp:extent cx="3604260" cy="2257901"/>
            <wp:effectExtent l="0" t="0" r="0" b="9525"/>
            <wp:docPr id="24" name="图片 24" descr="C:\Users\lenovo\AppData\Roaming\Tencent\Users\1355126171\QQ\WinTemp\RichOle\CSG]O8HU3043]5_R7O`W[J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lenovo\AppData\Roaming\Tencent\Users\1355126171\QQ\WinTemp\RichOle\CSG]O8HU3043]5_R7O`W[JW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8851" cy="22733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95DFFE" w14:textId="20027D24" w:rsidR="0085745E" w:rsidRDefault="00F10469" w:rsidP="00F10469">
      <w:pPr>
        <w:snapToGrid w:val="0"/>
        <w:rPr>
          <w:rFonts w:ascii="Tahoma" w:eastAsia="微软雅黑" w:hAnsi="Tahoma"/>
          <w:kern w:val="0"/>
          <w:sz w:val="22"/>
        </w:rPr>
      </w:pPr>
      <w:r w:rsidRPr="00F10469">
        <w:rPr>
          <w:rFonts w:ascii="Tahoma" w:eastAsia="微软雅黑" w:hAnsi="Tahoma" w:hint="eastAsia"/>
          <w:kern w:val="0"/>
          <w:sz w:val="22"/>
        </w:rPr>
        <w:t>需要说明的是，</w:t>
      </w:r>
      <w:r>
        <w:rPr>
          <w:rFonts w:ascii="Tahoma" w:eastAsia="微软雅黑" w:hAnsi="Tahoma" w:hint="eastAsia"/>
          <w:kern w:val="0"/>
          <w:sz w:val="22"/>
        </w:rPr>
        <w:t>该软件的快捷键，不在主窗体中控制。</w:t>
      </w:r>
    </w:p>
    <w:p w14:paraId="7FBC47EB" w14:textId="127C7E47" w:rsidR="00F10469" w:rsidRPr="00F10469" w:rsidRDefault="00F10469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是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序列控件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自身的过滤器</w:t>
      </w:r>
      <w:r>
        <w:rPr>
          <w:rFonts w:ascii="Tahoma" w:eastAsia="微软雅黑" w:hAnsi="Tahoma" w:hint="eastAsia"/>
          <w:kern w:val="0"/>
          <w:sz w:val="22"/>
        </w:rPr>
        <w:t>EventFilter</w:t>
      </w:r>
      <w:r>
        <w:rPr>
          <w:rFonts w:ascii="Tahoma" w:eastAsia="微软雅黑" w:hAnsi="Tahoma" w:hint="eastAsia"/>
          <w:kern w:val="0"/>
          <w:sz w:val="22"/>
        </w:rPr>
        <w:t>覆写实现的。</w:t>
      </w:r>
    </w:p>
    <w:p w14:paraId="1788424C" w14:textId="5829B2C6" w:rsidR="00F10469" w:rsidRDefault="00F10469" w:rsidP="00F10469">
      <w:pPr>
        <w:snapToGrid w:val="0"/>
        <w:rPr>
          <w:rFonts w:ascii="Tahoma" w:eastAsia="微软雅黑" w:hAnsi="Tahoma"/>
          <w:kern w:val="0"/>
          <w:sz w:val="22"/>
        </w:rPr>
      </w:pPr>
    </w:p>
    <w:p w14:paraId="52BC29EC" w14:textId="2922688D" w:rsidR="00F10469" w:rsidRPr="00F10469" w:rsidRDefault="00F10469" w:rsidP="00F10469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2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流程说明</w:t>
      </w:r>
    </w:p>
    <w:p w14:paraId="4941D358" w14:textId="77777777" w:rsidR="00F10469" w:rsidRDefault="00BA6D3A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有不明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15D1E3D0" w14:textId="2AE0A186" w:rsidR="00BA6D3A" w:rsidRDefault="00BA6D3A" w:rsidP="00F10469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>debug</w:t>
      </w:r>
      <w:r w:rsidR="00F10469">
        <w:rPr>
          <w:rFonts w:ascii="Tahoma" w:eastAsia="微软雅黑" w:hAnsi="Tahoma" w:hint="eastAsia"/>
          <w:kern w:val="0"/>
          <w:sz w:val="22"/>
        </w:rPr>
        <w:t>版本中，直接点击保存按钮，没有问题。</w:t>
      </w:r>
    </w:p>
    <w:p w14:paraId="77E63329" w14:textId="77777777" w:rsidR="00F10469" w:rsidRDefault="00BA6D3A" w:rsidP="00F10469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>release</w:t>
      </w:r>
      <w:r>
        <w:rPr>
          <w:rFonts w:ascii="Tahoma" w:eastAsia="微软雅黑" w:hAnsi="Tahoma" w:hint="eastAsia"/>
          <w:kern w:val="0"/>
          <w:sz w:val="22"/>
        </w:rPr>
        <w:t>版本中，点击保存按钮，会闪退。</w:t>
      </w:r>
    </w:p>
    <w:p w14:paraId="301D6866" w14:textId="3211F9B1" w:rsidR="00BA6D3A" w:rsidRPr="00BA6D3A" w:rsidRDefault="00BA6D3A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</w:t>
      </w:r>
      <w:r w:rsidR="00F10469">
        <w:rPr>
          <w:rFonts w:ascii="Tahoma" w:eastAsia="微软雅黑" w:hAnsi="Tahoma" w:hint="eastAsia"/>
          <w:kern w:val="0"/>
          <w:sz w:val="22"/>
        </w:rPr>
        <w:t>，为规避这个问题，按钮已被</w:t>
      </w:r>
      <w:r w:rsidR="00CF2054">
        <w:rPr>
          <w:rFonts w:ascii="Tahoma" w:eastAsia="微软雅黑" w:hAnsi="Tahoma" w:hint="eastAsia"/>
          <w:kern w:val="0"/>
          <w:sz w:val="22"/>
        </w:rPr>
        <w:t>置灰处理，新建或打开文件才激活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C57C16C" w14:textId="312FDDA8" w:rsidR="007E13E8" w:rsidRDefault="007E13E8" w:rsidP="00F10469">
      <w:pPr>
        <w:snapToGrid w:val="0"/>
        <w:rPr>
          <w:rFonts w:ascii="Tahoma" w:eastAsia="微软雅黑" w:hAnsi="Tahoma"/>
          <w:kern w:val="0"/>
          <w:sz w:val="22"/>
        </w:rPr>
      </w:pPr>
    </w:p>
    <w:p w14:paraId="47310CB0" w14:textId="40FAB7A8" w:rsidR="00511DA7" w:rsidRPr="00F10469" w:rsidRDefault="00511DA7" w:rsidP="00511DA7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3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与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项目管理模块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的交互</w:t>
      </w:r>
    </w:p>
    <w:p w14:paraId="14573BCB" w14:textId="23AF2B77" w:rsidR="00511DA7" w:rsidRDefault="00511DA7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代码中，有很多与项目交联的函数，实际上这些都只是调用</w:t>
      </w:r>
      <w:r w:rsidR="000B1440">
        <w:rPr>
          <w:rFonts w:ascii="Tahoma" w:eastAsia="微软雅黑" w:hAnsi="Tahoma" w:hint="eastAsia"/>
          <w:kern w:val="0"/>
          <w:sz w:val="22"/>
        </w:rPr>
        <w:t>项目模块的接口。</w:t>
      </w:r>
    </w:p>
    <w:p w14:paraId="45040B44" w14:textId="009599E8" w:rsidR="00511DA7" w:rsidRDefault="000B1440" w:rsidP="00F104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唯一控制写入的，是</w:t>
      </w:r>
      <w:r w:rsidRPr="000B1440">
        <w:rPr>
          <w:rFonts w:ascii="Tahoma" w:eastAsia="微软雅黑" w:hAnsi="Tahoma"/>
          <w:kern w:val="0"/>
          <w:sz w:val="22"/>
        </w:rPr>
        <w:t>ui_saveConfig</w:t>
      </w:r>
      <w:r>
        <w:rPr>
          <w:rFonts w:ascii="Tahoma" w:eastAsia="微软雅黑" w:hAnsi="Tahoma"/>
          <w:kern w:val="0"/>
          <w:sz w:val="22"/>
        </w:rPr>
        <w:t xml:space="preserve">() </w:t>
      </w:r>
      <w:r>
        <w:rPr>
          <w:rFonts w:ascii="Tahoma" w:eastAsia="微软雅黑" w:hAnsi="Tahoma" w:hint="eastAsia"/>
          <w:kern w:val="0"/>
          <w:sz w:val="22"/>
        </w:rPr>
        <w:t>窗口配置全局存储。</w:t>
      </w:r>
    </w:p>
    <w:p w14:paraId="17EE2EC4" w14:textId="77777777" w:rsidR="000B1440" w:rsidRDefault="000B1440" w:rsidP="00F10469">
      <w:pPr>
        <w:snapToGrid w:val="0"/>
        <w:rPr>
          <w:rFonts w:ascii="Tahoma" w:eastAsia="微软雅黑" w:hAnsi="Tahoma"/>
          <w:kern w:val="0"/>
          <w:sz w:val="22"/>
        </w:rPr>
      </w:pPr>
    </w:p>
    <w:p w14:paraId="19EA07BD" w14:textId="437DC133" w:rsidR="00FC15ED" w:rsidRDefault="000B1440" w:rsidP="00F10469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4</w:t>
      </w:r>
      <w:r w:rsidR="00FC15ED" w:rsidRPr="005C0D84">
        <w:rPr>
          <w:rFonts w:hint="eastAsia"/>
          <w:b/>
          <w:bCs/>
        </w:rPr>
        <w:t>）</w:t>
      </w:r>
      <w:r w:rsidR="00FC15ED">
        <w:rPr>
          <w:rFonts w:ascii="Tahoma" w:eastAsia="微软雅黑" w:hAnsi="Tahoma" w:hint="eastAsia"/>
          <w:b/>
          <w:bCs/>
          <w:kern w:val="0"/>
          <w:sz w:val="22"/>
        </w:rPr>
        <w:t>窗口</w:t>
      </w:r>
      <w:r>
        <w:rPr>
          <w:rFonts w:ascii="Tahoma" w:eastAsia="微软雅黑" w:hAnsi="Tahoma" w:hint="eastAsia"/>
          <w:b/>
          <w:bCs/>
          <w:kern w:val="0"/>
          <w:sz w:val="22"/>
        </w:rPr>
        <w:t>关闭事件</w:t>
      </w:r>
    </w:p>
    <w:p w14:paraId="06A7E079" w14:textId="33A42465" w:rsidR="00FC15ED" w:rsidRDefault="000B1440" w:rsidP="00F10469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关闭</w:t>
      </w:r>
      <w:r w:rsidRPr="000B1440">
        <w:rPr>
          <w:rFonts w:ascii="Tahoma" w:eastAsia="微软雅黑" w:hAnsi="Tahoma" w:hint="eastAsia"/>
          <w:color w:val="0070C0"/>
          <w:kern w:val="0"/>
          <w:sz w:val="22"/>
        </w:rPr>
        <w:t>事件需要特别留意，因为在窗口关闭时，要确保</w:t>
      </w:r>
      <w:r w:rsidRPr="000B1440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0B1440">
        <w:rPr>
          <w:rFonts w:ascii="Tahoma" w:eastAsia="微软雅黑" w:hAnsi="Tahoma" w:hint="eastAsia"/>
          <w:color w:val="0070C0"/>
          <w:kern w:val="0"/>
          <w:sz w:val="22"/>
        </w:rPr>
        <w:t>多线程</w:t>
      </w:r>
      <w:r w:rsidRPr="000B1440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0B1440">
        <w:rPr>
          <w:rFonts w:ascii="Tahoma" w:eastAsia="微软雅黑" w:hAnsi="Tahoma" w:hint="eastAsia"/>
          <w:color w:val="0070C0"/>
          <w:kern w:val="0"/>
          <w:sz w:val="22"/>
        </w:rPr>
        <w:t>相关函数结束工作</w:t>
      </w:r>
      <w:r w:rsidR="00FC15ED" w:rsidRPr="000B1440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5CF807F0" w14:textId="731A67CD" w:rsidR="000B1440" w:rsidRPr="000B1440" w:rsidRDefault="000B1440" w:rsidP="00F10469">
      <w:pPr>
        <w:snapToGrid w:val="0"/>
        <w:rPr>
          <w:rFonts w:ascii="Tahoma" w:eastAsia="微软雅黑" w:hAnsi="Tahoma"/>
          <w:kern w:val="0"/>
          <w:sz w:val="22"/>
        </w:rPr>
      </w:pPr>
      <w:r w:rsidRPr="000B1440">
        <w:rPr>
          <w:rFonts w:ascii="Tahoma" w:eastAsia="微软雅黑" w:hAnsi="Tahoma"/>
          <w:kern w:val="0"/>
          <w:sz w:val="22"/>
        </w:rPr>
        <w:t>Qt</w:t>
      </w:r>
      <w:r w:rsidRPr="000B1440">
        <w:rPr>
          <w:rFonts w:ascii="Tahoma" w:eastAsia="微软雅黑" w:hAnsi="Tahoma" w:hint="eastAsia"/>
          <w:kern w:val="0"/>
          <w:sz w:val="22"/>
        </w:rPr>
        <w:t>会自动释放窗口占用的内存，但是无法释放其他线程。</w:t>
      </w:r>
    </w:p>
    <w:p w14:paraId="2A83097D" w14:textId="41035901" w:rsidR="0085745E" w:rsidRDefault="000B1440" w:rsidP="000B1440">
      <w:pPr>
        <w:snapToGrid w:val="0"/>
        <w:rPr>
          <w:rFonts w:ascii="Tahoma" w:eastAsia="微软雅黑" w:hAnsi="Tahoma"/>
          <w:kern w:val="0"/>
          <w:sz w:val="22"/>
        </w:rPr>
      </w:pPr>
      <w:r w:rsidRPr="000B1440">
        <w:rPr>
          <w:rFonts w:ascii="Tahoma" w:eastAsia="微软雅黑" w:hAnsi="Tahoma" w:hint="eastAsia"/>
          <w:kern w:val="0"/>
          <w:sz w:val="22"/>
        </w:rPr>
        <w:t>QTimer</w:t>
      </w:r>
      <w:r w:rsidRPr="000B1440">
        <w:rPr>
          <w:rFonts w:ascii="Tahoma" w:eastAsia="微软雅黑" w:hAnsi="Tahoma" w:hint="eastAsia"/>
          <w:kern w:val="0"/>
          <w:sz w:val="22"/>
        </w:rPr>
        <w:t>定时触发器，就是使用多线程进行工作的，需要及时终止。</w:t>
      </w:r>
    </w:p>
    <w:p w14:paraId="387A6418" w14:textId="77777777" w:rsidR="000B1440" w:rsidRPr="007E13E8" w:rsidRDefault="000B1440" w:rsidP="000B1440">
      <w:pPr>
        <w:snapToGrid w:val="0"/>
        <w:rPr>
          <w:rFonts w:ascii="Tahoma" w:eastAsia="微软雅黑" w:hAnsi="Tahoma"/>
          <w:kern w:val="0"/>
          <w:sz w:val="22"/>
        </w:rPr>
      </w:pPr>
    </w:p>
    <w:p w14:paraId="53F3AD95" w14:textId="47F5B10E" w:rsidR="008B12E7" w:rsidRDefault="007E7DEF" w:rsidP="00005A44">
      <w:pPr>
        <w:pStyle w:val="2"/>
      </w:pPr>
      <w:r w:rsidRPr="00005A44">
        <w:rPr>
          <w:rFonts w:hint="eastAsia"/>
        </w:rPr>
        <w:lastRenderedPageBreak/>
        <w:t>动画序列</w:t>
      </w:r>
      <w:r w:rsidR="0085745E" w:rsidRPr="00005A44">
        <w:rPr>
          <w:rFonts w:hint="eastAsia"/>
        </w:rPr>
        <w:t>模块</w:t>
      </w:r>
      <w:r w:rsidR="007D011E">
        <w:rPr>
          <w:rFonts w:hint="eastAsia"/>
        </w:rPr>
        <w:t>【</w:t>
      </w:r>
      <w:r w:rsidR="007E13E8" w:rsidRPr="00005A44">
        <w:rPr>
          <w:rFonts w:hint="eastAsia"/>
        </w:rPr>
        <w:t>ActionSeqModule</w:t>
      </w:r>
      <w:r w:rsidR="007D011E">
        <w:rPr>
          <w:rFonts w:hint="eastAsia"/>
        </w:rPr>
        <w:t>】</w:t>
      </w:r>
    </w:p>
    <w:p w14:paraId="54476B41" w14:textId="3B1D7539" w:rsidR="00D639DE" w:rsidRDefault="00D639DE" w:rsidP="006623FF">
      <w:pPr>
        <w:snapToGrid w:val="0"/>
        <w:rPr>
          <w:rFonts w:ascii="Tahoma" w:eastAsia="微软雅黑" w:hAnsi="Tahoma"/>
          <w:color w:val="FF0000"/>
          <w:kern w:val="0"/>
          <w:sz w:val="22"/>
        </w:rPr>
      </w:pPr>
      <w:r w:rsidRPr="00D639DE">
        <w:rPr>
          <w:rFonts w:ascii="Tahoma" w:eastAsia="微软雅黑" w:hAnsi="Tahoma" w:hint="eastAsia"/>
          <w:color w:val="FF0000"/>
          <w:kern w:val="0"/>
          <w:sz w:val="22"/>
        </w:rPr>
        <w:t>注意，动画序列模块是集合了所有</w:t>
      </w:r>
      <w:r>
        <w:rPr>
          <w:rFonts w:ascii="Tahoma" w:eastAsia="微软雅黑" w:hAnsi="Tahoma" w:hint="eastAsia"/>
          <w:color w:val="FF0000"/>
          <w:kern w:val="0"/>
          <w:sz w:val="22"/>
        </w:rPr>
        <w:t>模块后的综合产物</w:t>
      </w:r>
      <w:r w:rsidR="006623FF">
        <w:rPr>
          <w:rFonts w:ascii="Tahoma" w:eastAsia="微软雅黑" w:hAnsi="Tahoma" w:hint="eastAsia"/>
          <w:color w:val="FF0000"/>
          <w:kern w:val="0"/>
          <w:sz w:val="22"/>
        </w:rPr>
        <w:t>。高耦合。</w:t>
      </w:r>
    </w:p>
    <w:p w14:paraId="3F37BC79" w14:textId="5CB71EE2" w:rsidR="006623FF" w:rsidRPr="00D639DE" w:rsidRDefault="006623FF" w:rsidP="006623FF">
      <w:pPr>
        <w:snapToGrid w:val="0"/>
        <w:rPr>
          <w:rFonts w:ascii="Tahoma" w:eastAsia="微软雅黑" w:hAnsi="Tahoma"/>
          <w:color w:val="FF0000"/>
          <w:kern w:val="0"/>
          <w:sz w:val="22"/>
        </w:rPr>
      </w:pPr>
      <w:r>
        <w:rPr>
          <w:rFonts w:ascii="Tahoma" w:eastAsia="微软雅黑" w:hAnsi="Tahoma" w:hint="eastAsia"/>
          <w:color w:val="FF0000"/>
          <w:kern w:val="0"/>
          <w:sz w:val="22"/>
        </w:rPr>
        <w:t>最好先了解其它独立的低耦合模块之后，再来对此模块进行迭代。</w:t>
      </w:r>
    </w:p>
    <w:p w14:paraId="1D353BEF" w14:textId="545E16C2" w:rsidR="00D639DE" w:rsidRPr="00D639DE" w:rsidRDefault="00D639DE" w:rsidP="00D639D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数据结构</w:t>
      </w:r>
    </w:p>
    <w:p w14:paraId="5E527A93" w14:textId="23070B12" w:rsidR="00D639DE" w:rsidRPr="00A275E5" w:rsidRDefault="00A275E5" w:rsidP="00D639DE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0D9F3416" w14:textId="2F9DDCCD" w:rsidR="00D639DE" w:rsidRPr="00A275E5" w:rsidRDefault="00A275E5" w:rsidP="00A275E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B4319E8" w14:textId="75FA2CBD" w:rsidR="001D117E" w:rsidRDefault="0085745E" w:rsidP="00A275E5">
      <w:pPr>
        <w:pStyle w:val="3"/>
        <w:spacing w:before="240" w:after="120" w:line="415" w:lineRule="auto"/>
        <w:rPr>
          <w:sz w:val="28"/>
        </w:rPr>
      </w:pPr>
      <w:bookmarkStart w:id="2" w:name="_动画序列"/>
      <w:bookmarkEnd w:id="2"/>
      <w:r w:rsidRPr="00BA6D3A">
        <w:rPr>
          <w:rFonts w:hint="eastAsia"/>
          <w:sz w:val="28"/>
        </w:rPr>
        <w:lastRenderedPageBreak/>
        <w:t>动画序列</w:t>
      </w:r>
    </w:p>
    <w:p w14:paraId="19933B89" w14:textId="51203C83" w:rsidR="00A275E5" w:rsidRPr="00A275E5" w:rsidRDefault="00A275E5" w:rsidP="00A275E5">
      <w:pPr>
        <w:pStyle w:val="4"/>
      </w:pPr>
      <w:r>
        <w:rPr>
          <w:rFonts w:hint="eastAsia"/>
        </w:rPr>
        <w:t>动画序列（ActionSeq）</w:t>
      </w:r>
    </w:p>
    <w:p w14:paraId="54F6E1BA" w14:textId="4748C442" w:rsidR="00A275E5" w:rsidRPr="00A275E5" w:rsidRDefault="00A275E5" w:rsidP="00AF33ED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A275E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A275E5">
        <w:rPr>
          <w:rFonts w:ascii="Tahoma" w:eastAsia="微软雅黑" w:hAnsi="Tahoma" w:hint="eastAsia"/>
          <w:b/>
          <w:bCs/>
          <w:kern w:val="0"/>
          <w:sz w:val="22"/>
        </w:rPr>
        <w:t>）界面</w:t>
      </w:r>
    </w:p>
    <w:p w14:paraId="0AD4C91B" w14:textId="397EEA7F" w:rsidR="00AF33ED" w:rsidRDefault="00A275E5" w:rsidP="00AF33E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序列</w:t>
      </w:r>
      <w:r w:rsidR="00AF33ED" w:rsidRPr="00D24874">
        <w:rPr>
          <w:rFonts w:ascii="Tahoma" w:eastAsia="微软雅黑" w:hAnsi="Tahoma" w:hint="eastAsia"/>
          <w:kern w:val="0"/>
          <w:sz w:val="22"/>
        </w:rPr>
        <w:t>的编辑块如下图</w:t>
      </w:r>
      <w:r w:rsidR="00AF33ED">
        <w:rPr>
          <w:rFonts w:ascii="Tahoma" w:eastAsia="微软雅黑" w:hAnsi="Tahoma" w:hint="eastAsia"/>
          <w:kern w:val="0"/>
          <w:sz w:val="22"/>
        </w:rPr>
        <w:t>，是左侧的树结构部分</w:t>
      </w:r>
      <w:r w:rsidR="00AF33ED" w:rsidRPr="00D24874">
        <w:rPr>
          <w:rFonts w:ascii="Tahoma" w:eastAsia="微软雅黑" w:hAnsi="Tahoma" w:hint="eastAsia"/>
          <w:kern w:val="0"/>
          <w:sz w:val="22"/>
        </w:rPr>
        <w:t>。</w:t>
      </w:r>
    </w:p>
    <w:p w14:paraId="2AF03E74" w14:textId="40E5D63D" w:rsidR="00AF33ED" w:rsidRDefault="00AF33ED" w:rsidP="00AF33ED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AF33ED">
        <w:rPr>
          <w:rFonts w:ascii="Tahoma" w:eastAsia="微软雅黑" w:hAnsi="Tahoma" w:hint="eastAsia"/>
          <w:color w:val="0070C0"/>
          <w:kern w:val="0"/>
          <w:sz w:val="22"/>
        </w:rPr>
        <w:t>每个</w:t>
      </w:r>
      <w:r w:rsidR="007E7DEF">
        <w:rPr>
          <w:rFonts w:ascii="Tahoma" w:eastAsia="微软雅黑" w:hAnsi="Tahoma" w:hint="eastAsia"/>
          <w:color w:val="0070C0"/>
          <w:kern w:val="0"/>
          <w:sz w:val="22"/>
        </w:rPr>
        <w:t>动画序列</w:t>
      </w:r>
      <w:r w:rsidRPr="00AF33ED">
        <w:rPr>
          <w:rFonts w:ascii="Tahoma" w:eastAsia="微软雅黑" w:hAnsi="Tahoma" w:hint="eastAsia"/>
          <w:color w:val="0070C0"/>
          <w:kern w:val="0"/>
          <w:sz w:val="22"/>
        </w:rPr>
        <w:t>都是一个完整的对象，这个对象能够做出各种动作与状态。</w:t>
      </w:r>
    </w:p>
    <w:p w14:paraId="7C5A1D8F" w14:textId="2B101D3E" w:rsidR="00AF33ED" w:rsidRDefault="00AF33ED" w:rsidP="00AF33E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F33E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18F0FFD" wp14:editId="49679852">
            <wp:extent cx="2868930" cy="2817851"/>
            <wp:effectExtent l="19050" t="19050" r="26670" b="2095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4847" cy="2833485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F604A92" w14:textId="7F841F7B" w:rsidR="00A275E5" w:rsidRDefault="00A275E5" w:rsidP="00A275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275E5">
        <w:rPr>
          <w:rFonts w:ascii="Tahoma" w:eastAsia="微软雅黑" w:hAnsi="Tahoma" w:hint="eastAsia"/>
          <w:kern w:val="0"/>
          <w:sz w:val="22"/>
        </w:rPr>
        <w:t>这个左侧树是基于工具类做出来的，每次改变树的选项，都将切换</w:t>
      </w:r>
      <w:r w:rsidRPr="00A275E5">
        <w:rPr>
          <w:rFonts w:ascii="Tahoma" w:eastAsia="微软雅黑" w:hAnsi="Tahoma" w:hint="eastAsia"/>
          <w:kern w:val="0"/>
          <w:sz w:val="22"/>
        </w:rPr>
        <w:t>id</w:t>
      </w:r>
      <w:r w:rsidRPr="00A275E5">
        <w:rPr>
          <w:rFonts w:ascii="Tahoma" w:eastAsia="微软雅黑" w:hAnsi="Tahoma" w:hint="eastAsia"/>
          <w:kern w:val="0"/>
          <w:sz w:val="22"/>
        </w:rPr>
        <w:t>对应的动画序列。</w:t>
      </w:r>
    </w:p>
    <w:p w14:paraId="0AB8AC32" w14:textId="33CB4F06" w:rsidR="00A275E5" w:rsidRPr="00A275E5" w:rsidRDefault="00A275E5" w:rsidP="00A275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工具类可以去看：</w:t>
      </w:r>
      <w:hyperlink w:anchor="_灵活分类树" w:history="1">
        <w:r w:rsidR="00F94B14" w:rsidRPr="00F94B14">
          <w:rPr>
            <w:rStyle w:val="a4"/>
            <w:rFonts w:ascii="Tahoma" w:eastAsia="微软雅黑" w:hAnsi="Tahoma" w:hint="eastAsia"/>
            <w:kern w:val="0"/>
            <w:sz w:val="22"/>
          </w:rPr>
          <w:t>灵活分类树</w:t>
        </w:r>
      </w:hyperlink>
      <w:r w:rsidR="00F94B14">
        <w:rPr>
          <w:rFonts w:ascii="Tahoma" w:eastAsia="微软雅黑" w:hAnsi="Tahoma"/>
          <w:kern w:val="0"/>
          <w:sz w:val="22"/>
        </w:rPr>
        <w:t xml:space="preserve"> </w:t>
      </w:r>
      <w:r w:rsidR="00F94B14">
        <w:rPr>
          <w:rFonts w:ascii="Tahoma" w:eastAsia="微软雅黑" w:hAnsi="Tahoma" w:hint="eastAsia"/>
          <w:kern w:val="0"/>
          <w:sz w:val="22"/>
        </w:rPr>
        <w:t>。</w:t>
      </w:r>
    </w:p>
    <w:p w14:paraId="243E917E" w14:textId="5696F769" w:rsidR="00A275E5" w:rsidRDefault="00A275E5" w:rsidP="00A275E5">
      <w:pPr>
        <w:widowControl/>
        <w:rPr>
          <w:rFonts w:ascii="Tahoma" w:eastAsia="微软雅黑" w:hAnsi="Tahoma"/>
          <w:kern w:val="0"/>
          <w:sz w:val="22"/>
        </w:rPr>
      </w:pPr>
      <w:r w:rsidRPr="00A275E5">
        <w:rPr>
          <w:rFonts w:ascii="Tahoma" w:eastAsia="微软雅黑" w:hAnsi="Tahoma" w:hint="eastAsia"/>
          <w:kern w:val="0"/>
          <w:sz w:val="22"/>
        </w:rPr>
        <w:t>存放动画序列的容器，可以去看数据类：</w:t>
      </w:r>
      <w:r w:rsidRPr="00A275E5">
        <w:rPr>
          <w:rFonts w:ascii="Tahoma" w:eastAsia="微软雅黑" w:hAnsi="Tahoma"/>
          <w:kern w:val="0"/>
          <w:sz w:val="22"/>
        </w:rPr>
        <w:t>S_ActionSeqDataContainer</w:t>
      </w:r>
    </w:p>
    <w:p w14:paraId="789E60AE" w14:textId="244B4D26" w:rsidR="00A275E5" w:rsidRPr="00A275E5" w:rsidRDefault="00A275E5" w:rsidP="00A275E5">
      <w:pPr>
        <w:widowControl/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A275E5">
        <w:rPr>
          <w:rFonts w:ascii="Tahoma" w:eastAsia="微软雅黑" w:hAnsi="Tahoma" w:hint="eastAsia"/>
          <w:color w:val="0070C0"/>
          <w:kern w:val="0"/>
          <w:sz w:val="22"/>
        </w:rPr>
        <w:t>这个类与</w:t>
      </w:r>
      <w:r w:rsidRPr="00A275E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A275E5">
        <w:rPr>
          <w:rFonts w:ascii="Tahoma" w:eastAsia="微软雅黑" w:hAnsi="Tahoma" w:hint="eastAsia"/>
          <w:color w:val="0070C0"/>
          <w:kern w:val="0"/>
          <w:sz w:val="22"/>
        </w:rPr>
        <w:t>插件模块、交互模块</w:t>
      </w:r>
      <w:r w:rsidRPr="00A275E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A275E5">
        <w:rPr>
          <w:rFonts w:ascii="Tahoma" w:eastAsia="微软雅黑" w:hAnsi="Tahoma" w:hint="eastAsia"/>
          <w:color w:val="0070C0"/>
          <w:kern w:val="0"/>
          <w:sz w:val="22"/>
        </w:rPr>
        <w:t>都有调用关系，是一个牵线的中间类，耦合度非常高。</w:t>
      </w:r>
    </w:p>
    <w:p w14:paraId="269D47E3" w14:textId="4E8A7771" w:rsidR="00A275E5" w:rsidRPr="00A275E5" w:rsidRDefault="00A275E5" w:rsidP="00A275E5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115089D" wp14:editId="340FA0C2">
            <wp:extent cx="2941320" cy="147066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41582" cy="1470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205613" w14:textId="77777777" w:rsidR="00A275E5" w:rsidRPr="00A275E5" w:rsidRDefault="00A275E5" w:rsidP="00A275E5">
      <w:pPr>
        <w:widowControl/>
        <w:rPr>
          <w:rFonts w:ascii="Tahoma" w:eastAsia="微软雅黑" w:hAnsi="Tahoma"/>
          <w:kern w:val="0"/>
          <w:sz w:val="22"/>
        </w:rPr>
      </w:pPr>
    </w:p>
    <w:p w14:paraId="7BE2762D" w14:textId="6897BA02" w:rsidR="00AF33ED" w:rsidRPr="00AF33ED" w:rsidRDefault="00AF33ED" w:rsidP="00AF33ED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2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定义</w:t>
      </w:r>
    </w:p>
    <w:p w14:paraId="2A858476" w14:textId="58F11EEF" w:rsidR="00AF33ED" w:rsidRDefault="007E7DEF" w:rsidP="00AF33E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动画序列</w:t>
      </w:r>
      <w:r w:rsidR="00AF33ED" w:rsidRPr="005E58E0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动画序列</w:t>
      </w:r>
      <w:r w:rsidR="00AF33ED">
        <w:rPr>
          <w:rFonts w:ascii="Tahoma" w:eastAsia="微软雅黑" w:hAnsi="Tahoma" w:hint="eastAsia"/>
          <w:kern w:val="0"/>
          <w:sz w:val="22"/>
        </w:rPr>
        <w:t>是一个完整的盒子，</w:t>
      </w:r>
      <w:bookmarkStart w:id="3" w:name="_Hlk65609679"/>
      <w:r w:rsidR="00AF33ED">
        <w:rPr>
          <w:rFonts w:ascii="Tahoma" w:eastAsia="微软雅黑" w:hAnsi="Tahoma" w:hint="eastAsia"/>
          <w:kern w:val="0"/>
          <w:sz w:val="22"/>
        </w:rPr>
        <w:t>每个</w:t>
      </w:r>
      <w:r>
        <w:rPr>
          <w:rFonts w:ascii="Tahoma" w:eastAsia="微软雅黑" w:hAnsi="Tahoma" w:hint="eastAsia"/>
          <w:kern w:val="0"/>
          <w:sz w:val="22"/>
        </w:rPr>
        <w:t>动画序列</w:t>
      </w:r>
      <w:r w:rsidR="00AF33ED">
        <w:rPr>
          <w:rFonts w:ascii="Tahoma" w:eastAsia="微软雅黑" w:hAnsi="Tahoma" w:hint="eastAsia"/>
          <w:kern w:val="0"/>
          <w:sz w:val="22"/>
        </w:rPr>
        <w:t>都包含成批量的</w:t>
      </w:r>
      <w:r w:rsidR="00AF33ED">
        <w:rPr>
          <w:rFonts w:ascii="Tahoma" w:eastAsia="微软雅黑" w:hAnsi="Tahoma" w:hint="eastAsia"/>
          <w:kern w:val="0"/>
          <w:sz w:val="22"/>
        </w:rPr>
        <w:t>GIF</w:t>
      </w:r>
      <w:r w:rsidR="00AF33ED">
        <w:rPr>
          <w:rFonts w:ascii="Tahoma" w:eastAsia="微软雅黑" w:hAnsi="Tahoma" w:hint="eastAsia"/>
          <w:kern w:val="0"/>
          <w:sz w:val="22"/>
        </w:rPr>
        <w:t>切片，即状态元</w:t>
      </w:r>
      <w:r w:rsidR="00AF33ED">
        <w:rPr>
          <w:rFonts w:ascii="Tahoma" w:eastAsia="微软雅黑" w:hAnsi="Tahoma" w:hint="eastAsia"/>
          <w:kern w:val="0"/>
          <w:sz w:val="22"/>
        </w:rPr>
        <w:t xml:space="preserve"> </w:t>
      </w:r>
      <w:r w:rsidR="00AF33ED">
        <w:rPr>
          <w:rFonts w:ascii="Tahoma" w:eastAsia="微软雅黑" w:hAnsi="Tahoma" w:hint="eastAsia"/>
          <w:kern w:val="0"/>
          <w:sz w:val="22"/>
        </w:rPr>
        <w:t>与</w:t>
      </w:r>
      <w:r w:rsidR="00AF33ED">
        <w:rPr>
          <w:rFonts w:ascii="Tahoma" w:eastAsia="微软雅黑" w:hAnsi="Tahoma" w:hint="eastAsia"/>
          <w:kern w:val="0"/>
          <w:sz w:val="22"/>
        </w:rPr>
        <w:t xml:space="preserve"> </w:t>
      </w:r>
      <w:r w:rsidR="00AF33ED">
        <w:rPr>
          <w:rFonts w:ascii="Tahoma" w:eastAsia="微软雅黑" w:hAnsi="Tahoma" w:hint="eastAsia"/>
          <w:kern w:val="0"/>
          <w:sz w:val="22"/>
        </w:rPr>
        <w:t>动作元。</w:t>
      </w:r>
      <w:bookmarkEnd w:id="3"/>
    </w:p>
    <w:p w14:paraId="30F148D1" w14:textId="77777777" w:rsidR="00E22689" w:rsidRDefault="00E22689" w:rsidP="00E2268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序列、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画序列、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作序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同一个东西，只是称呼不同。</w:t>
      </w:r>
    </w:p>
    <w:p w14:paraId="08C281FD" w14:textId="0DDDAF01" w:rsidR="00AF33ED" w:rsidRDefault="00AF33ED" w:rsidP="00AF33ED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6001" w:dyaOrig="3975" w14:anchorId="346B27AC">
          <v:shape id="_x0000_i1025" type="#_x0000_t75" style="width:247.8pt;height:164.4pt" o:ole="">
            <v:imagedata r:id="rId26" o:title=""/>
          </v:shape>
          <o:OLEObject Type="Embed" ProgID="Visio.Drawing.15" ShapeID="_x0000_i1025" DrawAspect="Content" ObjectID="_1679062145" r:id="rId27"/>
        </w:object>
      </w:r>
    </w:p>
    <w:p w14:paraId="57C6B91B" w14:textId="6FFF18E0" w:rsidR="00DF2F39" w:rsidRDefault="00AF33ED" w:rsidP="00AF33ED">
      <w:pPr>
        <w:rPr>
          <w:rFonts w:ascii="Tahoma" w:eastAsia="微软雅黑" w:hAnsi="Tahoma"/>
          <w:kern w:val="0"/>
          <w:sz w:val="22"/>
        </w:rPr>
      </w:pPr>
      <w:r w:rsidRPr="00735771">
        <w:rPr>
          <w:rFonts w:ascii="Tahoma" w:eastAsia="微软雅黑" w:hAnsi="Tahoma" w:hint="eastAsia"/>
          <w:kern w:val="0"/>
          <w:sz w:val="22"/>
        </w:rPr>
        <w:t>详细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735771">
        <w:rPr>
          <w:rFonts w:ascii="Tahoma" w:eastAsia="微软雅黑" w:hAnsi="Tahoma" w:hint="eastAsia"/>
          <w:kern w:val="0"/>
          <w:sz w:val="22"/>
        </w:rPr>
        <w:t>定义</w:t>
      </w:r>
      <w:r>
        <w:rPr>
          <w:rFonts w:ascii="Tahoma" w:eastAsia="微软雅黑" w:hAnsi="Tahoma" w:hint="eastAsia"/>
          <w:kern w:val="0"/>
          <w:sz w:val="22"/>
        </w:rPr>
        <w:t>说明</w:t>
      </w:r>
      <w:r w:rsidRPr="00735771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可以</w:t>
      </w:r>
      <w:r w:rsidR="00E22689">
        <w:rPr>
          <w:rFonts w:ascii="Tahoma" w:eastAsia="微软雅黑" w:hAnsi="Tahoma" w:hint="eastAsia"/>
          <w:kern w:val="0"/>
          <w:sz w:val="22"/>
        </w:rPr>
        <w:t>结合文档</w:t>
      </w:r>
      <w:r w:rsidRPr="00735771">
        <w:rPr>
          <w:rFonts w:ascii="Tahoma" w:eastAsia="微软雅黑" w:hAnsi="Tahoma"/>
          <w:kern w:val="0"/>
          <w:sz w:val="22"/>
        </w:rPr>
        <w:t>”</w:t>
      </w:r>
      <w:r w:rsidRPr="00735771">
        <w:rPr>
          <w:rFonts w:ascii="Tahoma" w:eastAsia="微软雅黑" w:hAnsi="Tahoma" w:hint="eastAsia"/>
          <w:kern w:val="0"/>
          <w:sz w:val="22"/>
        </w:rPr>
        <w:t>关于</w:t>
      </w:r>
      <w:r w:rsidRPr="00735771">
        <w:rPr>
          <w:rFonts w:ascii="Tahoma" w:eastAsia="微软雅黑" w:hAnsi="Tahoma" w:hint="eastAsia"/>
          <w:kern w:val="0"/>
          <w:sz w:val="22"/>
        </w:rPr>
        <w:t>GIF</w:t>
      </w:r>
      <w:r w:rsidR="007E7DEF">
        <w:rPr>
          <w:rFonts w:ascii="Tahoma" w:eastAsia="微软雅黑" w:hAnsi="Tahoma" w:hint="eastAsia"/>
          <w:kern w:val="0"/>
          <w:sz w:val="22"/>
        </w:rPr>
        <w:t>动画序列</w:t>
      </w:r>
      <w:r w:rsidRPr="00735771">
        <w:rPr>
          <w:rFonts w:ascii="Tahoma" w:eastAsia="微软雅黑" w:hAnsi="Tahoma" w:hint="eastAsia"/>
          <w:kern w:val="0"/>
          <w:sz w:val="22"/>
        </w:rPr>
        <w:t>核心</w:t>
      </w:r>
      <w:r w:rsidRPr="00735771">
        <w:rPr>
          <w:rFonts w:ascii="Tahoma" w:eastAsia="微软雅黑" w:hAnsi="Tahoma"/>
          <w:kern w:val="0"/>
          <w:sz w:val="22"/>
        </w:rPr>
        <w:t>.docx”</w:t>
      </w:r>
      <w:r w:rsidR="00E22689">
        <w:rPr>
          <w:rFonts w:ascii="Tahoma" w:eastAsia="微软雅黑" w:hAnsi="Tahoma" w:hint="eastAsia"/>
          <w:kern w:val="0"/>
          <w:sz w:val="22"/>
        </w:rPr>
        <w:t>了解</w:t>
      </w:r>
      <w:r w:rsidRPr="00735771">
        <w:rPr>
          <w:rFonts w:ascii="Tahoma" w:eastAsia="微软雅黑" w:hAnsi="Tahoma" w:hint="eastAsia"/>
          <w:kern w:val="0"/>
          <w:sz w:val="22"/>
        </w:rPr>
        <w:t>。</w:t>
      </w:r>
    </w:p>
    <w:p w14:paraId="5FA74D5B" w14:textId="77777777" w:rsidR="00A275E5" w:rsidRPr="00E22689" w:rsidRDefault="00A275E5" w:rsidP="00AF33ED">
      <w:pPr>
        <w:rPr>
          <w:rFonts w:ascii="Tahoma" w:eastAsia="微软雅黑" w:hAnsi="Tahoma"/>
          <w:kern w:val="0"/>
          <w:sz w:val="22"/>
        </w:rPr>
      </w:pPr>
    </w:p>
    <w:p w14:paraId="093A1EC7" w14:textId="34EBC295" w:rsidR="00D24874" w:rsidRPr="009620AC" w:rsidRDefault="00D24874" w:rsidP="009620AC">
      <w:pPr>
        <w:pStyle w:val="4"/>
      </w:pPr>
      <w:r w:rsidRPr="009620AC">
        <w:rPr>
          <w:rFonts w:hint="eastAsia"/>
        </w:rPr>
        <w:t>状态元</w:t>
      </w:r>
      <w:r w:rsidR="00A275E5">
        <w:rPr>
          <w:rFonts w:hint="eastAsia"/>
        </w:rPr>
        <w:t>（State）</w:t>
      </w:r>
    </w:p>
    <w:p w14:paraId="02CB3829" w14:textId="5AB226B7" w:rsidR="009B6F7E" w:rsidRPr="009B6F7E" w:rsidRDefault="009B6F7E" w:rsidP="009B6F7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 w:rsidR="00A275E5">
        <w:rPr>
          <w:rFonts w:ascii="Tahoma" w:eastAsia="微软雅黑" w:hAnsi="Tahoma" w:hint="eastAsia"/>
          <w:b/>
          <w:bCs/>
          <w:kern w:val="0"/>
          <w:sz w:val="22"/>
        </w:rPr>
        <w:t>界面</w:t>
      </w:r>
    </w:p>
    <w:p w14:paraId="5CC9555E" w14:textId="3A2A3225" w:rsidR="00D24874" w:rsidRDefault="0040502C" w:rsidP="009B6F7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状态</w:t>
      </w:r>
      <w:r w:rsidRPr="00D24874">
        <w:rPr>
          <w:rFonts w:ascii="Tahoma" w:eastAsia="微软雅黑" w:hAnsi="Tahoma" w:hint="eastAsia"/>
          <w:kern w:val="0"/>
          <w:sz w:val="22"/>
        </w:rPr>
        <w:t>元的编辑块如下图。</w:t>
      </w:r>
    </w:p>
    <w:p w14:paraId="7FD2846A" w14:textId="64FFF41A" w:rsidR="009B6F7E" w:rsidRPr="0040502C" w:rsidRDefault="009B6F7E" w:rsidP="0040502C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由于配置的是持续循环的</w:t>
      </w:r>
      <w:r>
        <w:rPr>
          <w:rFonts w:ascii="Tahoma" w:eastAsia="微软雅黑" w:hAnsi="Tahoma" w:hint="eastAsia"/>
          <w:color w:val="0070C0"/>
          <w:kern w:val="0"/>
          <w:sz w:val="22"/>
        </w:rPr>
        <w:t>GIF</w:t>
      </w:r>
      <w:r>
        <w:rPr>
          <w:rFonts w:ascii="Tahoma" w:eastAsia="微软雅黑" w:hAnsi="Tahoma" w:hint="eastAsia"/>
          <w:color w:val="0070C0"/>
          <w:kern w:val="0"/>
          <w:sz w:val="22"/>
        </w:rPr>
        <w:t>切片，所以最好注意一下首帧和尾帧的连贯性。</w:t>
      </w:r>
    </w:p>
    <w:p w14:paraId="16FA89A2" w14:textId="28875ECD" w:rsidR="00D24874" w:rsidRDefault="00D24874" w:rsidP="0040502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2487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FDDB97A" wp14:editId="14B51D89">
            <wp:extent cx="3638550" cy="2444391"/>
            <wp:effectExtent l="19050" t="19050" r="19050" b="133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7385" cy="245032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C4C9EA5" w14:textId="58D64355" w:rsidR="009B6F7E" w:rsidRPr="009B6F7E" w:rsidRDefault="009B6F7E" w:rsidP="009B6F7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2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定义</w:t>
      </w:r>
    </w:p>
    <w:p w14:paraId="63392E3B" w14:textId="77777777" w:rsidR="0037685D" w:rsidRDefault="0037685D" w:rsidP="0037685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状态元</w:t>
      </w:r>
      <w:r w:rsidRPr="005E58E0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状态元本质上就是一个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切片，用于表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D4500">
        <w:rPr>
          <w:rFonts w:ascii="Tahoma" w:eastAsia="微软雅黑" w:hAnsi="Tahoma" w:hint="eastAsia"/>
          <w:kern w:val="0"/>
          <w:sz w:val="22"/>
        </w:rPr>
        <w:t>持续执行的状态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3AF86F9" w14:textId="77777777" w:rsidR="0037685D" w:rsidRDefault="0037685D" w:rsidP="0037685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小爱丽丝静止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状态，小爱丽丝行走时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状态。</w:t>
      </w:r>
    </w:p>
    <w:p w14:paraId="50CC3F57" w14:textId="39435B9B" w:rsidR="0040502C" w:rsidRDefault="0037685D" w:rsidP="0040502C">
      <w:pPr>
        <w:jc w:val="center"/>
      </w:pPr>
      <w:r>
        <w:object w:dxaOrig="8385" w:dyaOrig="3810" w14:anchorId="46A6D475">
          <v:shape id="_x0000_i1026" type="#_x0000_t75" style="width:255pt;height:115.2pt" o:ole="">
            <v:imagedata r:id="rId29" o:title=""/>
          </v:shape>
          <o:OLEObject Type="Embed" ProgID="Visio.Drawing.15" ShapeID="_x0000_i1026" DrawAspect="Content" ObjectID="_1679062146" r:id="rId30"/>
        </w:object>
      </w:r>
    </w:p>
    <w:p w14:paraId="1E8E0B48" w14:textId="77777777" w:rsidR="0037685D" w:rsidRPr="00735771" w:rsidRDefault="0037685D" w:rsidP="0037685D">
      <w:pPr>
        <w:snapToGrid w:val="0"/>
        <w:rPr>
          <w:rFonts w:ascii="Tahoma" w:eastAsia="微软雅黑" w:hAnsi="Tahoma"/>
          <w:kern w:val="0"/>
          <w:sz w:val="22"/>
        </w:rPr>
      </w:pPr>
      <w:r w:rsidRPr="003764E1">
        <w:rPr>
          <w:rFonts w:ascii="Tahoma" w:eastAsia="微软雅黑" w:hAnsi="Tahoma" w:hint="eastAsia"/>
          <w:color w:val="0070C0"/>
          <w:kern w:val="0"/>
          <w:sz w:val="22"/>
        </w:rPr>
        <w:t>状态元编辑块中每个状态元都是独立的切片单位，不含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3764E1">
        <w:rPr>
          <w:rFonts w:ascii="Tahoma" w:eastAsia="微软雅黑" w:hAnsi="Tahoma" w:hint="eastAsia"/>
          <w:color w:val="0070C0"/>
          <w:kern w:val="0"/>
          <w:sz w:val="22"/>
        </w:rPr>
        <w:t>组合切片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3764E1">
        <w:rPr>
          <w:rFonts w:ascii="Tahoma" w:eastAsia="微软雅黑" w:hAnsi="Tahoma" w:hint="eastAsia"/>
          <w:color w:val="0070C0"/>
          <w:kern w:val="0"/>
          <w:sz w:val="22"/>
        </w:rPr>
        <w:t>设置，组合情况需要去放映区看。</w:t>
      </w:r>
    </w:p>
    <w:p w14:paraId="5FE50211" w14:textId="5F92207F" w:rsidR="00D24874" w:rsidRDefault="00735771" w:rsidP="00D24874">
      <w:pPr>
        <w:rPr>
          <w:rFonts w:ascii="Tahoma" w:eastAsia="微软雅黑" w:hAnsi="Tahoma"/>
          <w:kern w:val="0"/>
          <w:sz w:val="22"/>
        </w:rPr>
      </w:pPr>
      <w:r w:rsidRPr="00735771">
        <w:rPr>
          <w:rFonts w:ascii="Tahoma" w:eastAsia="微软雅黑" w:hAnsi="Tahoma" w:hint="eastAsia"/>
          <w:kern w:val="0"/>
          <w:sz w:val="22"/>
        </w:rPr>
        <w:t>更多详细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735771">
        <w:rPr>
          <w:rFonts w:ascii="Tahoma" w:eastAsia="微软雅黑" w:hAnsi="Tahoma" w:hint="eastAsia"/>
          <w:kern w:val="0"/>
          <w:sz w:val="22"/>
        </w:rPr>
        <w:t>定义</w:t>
      </w:r>
      <w:r>
        <w:rPr>
          <w:rFonts w:ascii="Tahoma" w:eastAsia="微软雅黑" w:hAnsi="Tahoma" w:hint="eastAsia"/>
          <w:kern w:val="0"/>
          <w:sz w:val="22"/>
        </w:rPr>
        <w:t>说明</w:t>
      </w:r>
      <w:r w:rsidRPr="00735771">
        <w:rPr>
          <w:rFonts w:ascii="Tahoma" w:eastAsia="微软雅黑" w:hAnsi="Tahoma" w:hint="eastAsia"/>
          <w:kern w:val="0"/>
          <w:sz w:val="22"/>
        </w:rPr>
        <w:t>，</w:t>
      </w:r>
      <w:r w:rsidR="00AF33ED">
        <w:rPr>
          <w:rFonts w:ascii="Tahoma" w:eastAsia="微软雅黑" w:hAnsi="Tahoma" w:hint="eastAsia"/>
          <w:kern w:val="0"/>
          <w:sz w:val="22"/>
        </w:rPr>
        <w:t>可以</w:t>
      </w:r>
      <w:r w:rsidRPr="00735771">
        <w:rPr>
          <w:rFonts w:ascii="Tahoma" w:eastAsia="微软雅黑" w:hAnsi="Tahoma" w:hint="eastAsia"/>
          <w:kern w:val="0"/>
          <w:sz w:val="22"/>
        </w:rPr>
        <w:t>去看看</w:t>
      </w:r>
      <w:r w:rsidRPr="00735771">
        <w:rPr>
          <w:rFonts w:ascii="Tahoma" w:eastAsia="微软雅黑" w:hAnsi="Tahoma"/>
          <w:kern w:val="0"/>
          <w:sz w:val="22"/>
        </w:rPr>
        <w:t>”</w:t>
      </w:r>
      <w:r w:rsidRPr="00735771">
        <w:rPr>
          <w:rFonts w:ascii="Tahoma" w:eastAsia="微软雅黑" w:hAnsi="Tahoma" w:hint="eastAsia"/>
          <w:kern w:val="0"/>
          <w:sz w:val="22"/>
        </w:rPr>
        <w:t>关于</w:t>
      </w:r>
      <w:r w:rsidRPr="00735771">
        <w:rPr>
          <w:rFonts w:ascii="Tahoma" w:eastAsia="微软雅黑" w:hAnsi="Tahoma" w:hint="eastAsia"/>
          <w:kern w:val="0"/>
          <w:sz w:val="22"/>
        </w:rPr>
        <w:t>GIF</w:t>
      </w:r>
      <w:r w:rsidR="007E7DEF">
        <w:rPr>
          <w:rFonts w:ascii="Tahoma" w:eastAsia="微软雅黑" w:hAnsi="Tahoma" w:hint="eastAsia"/>
          <w:kern w:val="0"/>
          <w:sz w:val="22"/>
        </w:rPr>
        <w:t>动画序列</w:t>
      </w:r>
      <w:r w:rsidRPr="00735771">
        <w:rPr>
          <w:rFonts w:ascii="Tahoma" w:eastAsia="微软雅黑" w:hAnsi="Tahoma" w:hint="eastAsia"/>
          <w:kern w:val="0"/>
          <w:sz w:val="22"/>
        </w:rPr>
        <w:t>核心</w:t>
      </w:r>
      <w:r w:rsidRPr="00735771">
        <w:rPr>
          <w:rFonts w:ascii="Tahoma" w:eastAsia="微软雅黑" w:hAnsi="Tahoma"/>
          <w:kern w:val="0"/>
          <w:sz w:val="22"/>
        </w:rPr>
        <w:t>.docx”</w:t>
      </w:r>
      <w:r w:rsidRPr="00735771">
        <w:rPr>
          <w:rFonts w:ascii="Tahoma" w:eastAsia="微软雅黑" w:hAnsi="Tahoma" w:hint="eastAsia"/>
          <w:kern w:val="0"/>
          <w:sz w:val="22"/>
        </w:rPr>
        <w:t>。</w:t>
      </w:r>
    </w:p>
    <w:p w14:paraId="14190DAC" w14:textId="77777777" w:rsidR="007905F1" w:rsidRPr="00A275E5" w:rsidRDefault="007905F1" w:rsidP="007905F1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35325B5C" w14:textId="251C2D90" w:rsidR="00BB3098" w:rsidRDefault="00BB3098" w:rsidP="00D24874">
      <w:pPr>
        <w:rPr>
          <w:rFonts w:ascii="Tahoma" w:eastAsia="微软雅黑" w:hAnsi="Tahoma"/>
          <w:kern w:val="0"/>
          <w:sz w:val="22"/>
        </w:rPr>
      </w:pPr>
    </w:p>
    <w:p w14:paraId="450CB8C4" w14:textId="77777777" w:rsidR="007905F1" w:rsidRPr="00735771" w:rsidRDefault="007905F1" w:rsidP="00D24874">
      <w:pPr>
        <w:rPr>
          <w:rFonts w:ascii="Tahoma" w:eastAsia="微软雅黑" w:hAnsi="Tahoma"/>
          <w:kern w:val="0"/>
          <w:sz w:val="22"/>
        </w:rPr>
      </w:pPr>
    </w:p>
    <w:p w14:paraId="50958816" w14:textId="5CD95B32" w:rsidR="00D24874" w:rsidRPr="00735771" w:rsidRDefault="00D24874" w:rsidP="00D24874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FFA834E" w14:textId="614849C7" w:rsidR="002C6522" w:rsidRPr="009620AC" w:rsidRDefault="002C6522" w:rsidP="009620AC">
      <w:pPr>
        <w:pStyle w:val="4"/>
      </w:pPr>
      <w:r w:rsidRPr="009620AC">
        <w:rPr>
          <w:rFonts w:hint="eastAsia"/>
        </w:rPr>
        <w:t>动作元</w:t>
      </w:r>
      <w:r w:rsidR="00A275E5">
        <w:rPr>
          <w:rFonts w:hint="eastAsia"/>
        </w:rPr>
        <w:t>（Action）</w:t>
      </w:r>
    </w:p>
    <w:p w14:paraId="15DF2976" w14:textId="198C68F4" w:rsidR="00A275E5" w:rsidRDefault="00A275E5" w:rsidP="00A275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275E5">
        <w:rPr>
          <w:rFonts w:ascii="Tahoma" w:eastAsia="微软雅黑" w:hAnsi="Tahoma" w:hint="eastAsia"/>
          <w:kern w:val="0"/>
          <w:sz w:val="22"/>
        </w:rPr>
        <w:t>动作元和状态元的结构块是一模一样的，只是定义的类对象名称不一样。</w:t>
      </w:r>
    </w:p>
    <w:p w14:paraId="3AA31FAC" w14:textId="0F557F7E" w:rsidR="00A275E5" w:rsidRPr="00A275E5" w:rsidRDefault="00A275E5" w:rsidP="00A275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不赘述。</w:t>
      </w:r>
    </w:p>
    <w:p w14:paraId="4102B264" w14:textId="362BD2C0" w:rsidR="00452803" w:rsidRDefault="00452803" w:rsidP="0045280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1766ADF" w14:textId="788C2709" w:rsidR="00BA6D3A" w:rsidRPr="008F75C6" w:rsidRDefault="0085745E" w:rsidP="008F75C6">
      <w:pPr>
        <w:pStyle w:val="4"/>
      </w:pPr>
      <w:bookmarkStart w:id="4" w:name="_放映区"/>
      <w:bookmarkEnd w:id="4"/>
      <w:r w:rsidRPr="009620AC">
        <w:rPr>
          <w:rFonts w:hint="eastAsia"/>
        </w:rPr>
        <w:lastRenderedPageBreak/>
        <w:t>放映区</w:t>
      </w:r>
      <w:r w:rsidR="00A275E5">
        <w:rPr>
          <w:rFonts w:hint="eastAsia"/>
        </w:rPr>
        <w:t>（</w:t>
      </w:r>
      <w:r w:rsidR="008F75C6">
        <w:rPr>
          <w:rFonts w:hint="eastAsia"/>
        </w:rPr>
        <w:t>Playing</w:t>
      </w:r>
      <w:r w:rsidR="00A275E5">
        <w:rPr>
          <w:rFonts w:hint="eastAsia"/>
        </w:rPr>
        <w:t>）</w:t>
      </w:r>
    </w:p>
    <w:p w14:paraId="69594753" w14:textId="1765E7A8" w:rsidR="0085745E" w:rsidRPr="0015114B" w:rsidRDefault="0085745E" w:rsidP="0085745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 w:rsidR="008F75C6">
        <w:rPr>
          <w:rFonts w:ascii="Tahoma" w:eastAsia="微软雅黑" w:hAnsi="Tahoma" w:hint="eastAsia"/>
          <w:b/>
          <w:bCs/>
          <w:kern w:val="0"/>
          <w:sz w:val="22"/>
        </w:rPr>
        <w:t>界面</w:t>
      </w:r>
    </w:p>
    <w:p w14:paraId="5106A496" w14:textId="0E1F9B62" w:rsidR="001441FF" w:rsidRPr="001441FF" w:rsidRDefault="001441FF" w:rsidP="0085745E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1441FF">
        <w:rPr>
          <w:rFonts w:ascii="Tahoma" w:eastAsia="微软雅黑" w:hAnsi="Tahoma" w:hint="eastAsia"/>
          <w:color w:val="0070C0"/>
          <w:kern w:val="0"/>
          <w:sz w:val="22"/>
        </w:rPr>
        <w:t>放映区是在</w:t>
      </w:r>
      <w:r w:rsidRPr="001441FF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1441FF">
        <w:rPr>
          <w:rFonts w:ascii="Tahoma" w:eastAsia="微软雅黑" w:hAnsi="Tahoma" w:hint="eastAsia"/>
          <w:color w:val="0070C0"/>
          <w:kern w:val="0"/>
          <w:sz w:val="22"/>
        </w:rPr>
        <w:t>状态块、动作元块</w:t>
      </w:r>
      <w:r w:rsidRPr="001441FF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1441FF">
        <w:rPr>
          <w:rFonts w:ascii="Tahoma" w:eastAsia="微软雅黑" w:hAnsi="Tahoma" w:hint="eastAsia"/>
          <w:color w:val="0070C0"/>
          <w:kern w:val="0"/>
          <w:sz w:val="22"/>
        </w:rPr>
        <w:t>的基础上，垒起的耦合度最高的一个功能块类。</w:t>
      </w:r>
    </w:p>
    <w:p w14:paraId="2112221B" w14:textId="5E0716E8" w:rsidR="0085745E" w:rsidRDefault="0085745E" w:rsidP="0085745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放映区</w:t>
      </w:r>
      <w:r w:rsidRPr="00D24874">
        <w:rPr>
          <w:rFonts w:ascii="Tahoma" w:eastAsia="微软雅黑" w:hAnsi="Tahoma" w:hint="eastAsia"/>
          <w:kern w:val="0"/>
          <w:sz w:val="22"/>
        </w:rPr>
        <w:t>的编辑块如下图。</w:t>
      </w:r>
    </w:p>
    <w:p w14:paraId="4FB32F50" w14:textId="7052731B" w:rsidR="0085745E" w:rsidRPr="001441FF" w:rsidRDefault="0085745E" w:rsidP="0085745E">
      <w:pPr>
        <w:widowControl/>
        <w:snapToGrid w:val="0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1441FF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放映区</w:t>
      </w:r>
      <w:r w:rsidR="001441FF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通过</w:t>
      </w:r>
      <w:r w:rsidRPr="001441FF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模拟输入名称指令序列的方式，对指定的动作进行播放控制。</w:t>
      </w:r>
    </w:p>
    <w:p w14:paraId="282AF12C" w14:textId="77777777" w:rsidR="0085745E" w:rsidRPr="001441FF" w:rsidRDefault="0085745E" w:rsidP="0085745E">
      <w:pPr>
        <w:widowControl/>
        <w:snapToGrid w:val="0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bookmarkStart w:id="5" w:name="_Hlk66479652"/>
      <w:r w:rsidRPr="001441FF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播放的实际效果，与游戏中的图片播放一致。</w:t>
      </w:r>
      <w:bookmarkEnd w:id="5"/>
    </w:p>
    <w:p w14:paraId="1272E80C" w14:textId="77777777" w:rsidR="0085745E" w:rsidRPr="00D64484" w:rsidRDefault="0085745E" w:rsidP="0085745E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6448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BE41D32" wp14:editId="4940CCB3">
            <wp:extent cx="3603618" cy="2466975"/>
            <wp:effectExtent l="19050" t="19050" r="16510" b="9525"/>
            <wp:docPr id="62" name="图片 62" descr="C:\Users\lenovo\AppData\Roaming\Tencent\Users\1355126171\QQ\WinTemp\RichOle\D]HIVW$D~{27}]T8W1WI2U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enovo\AppData\Roaming\Tencent\Users\1355126171\QQ\WinTemp\RichOle\D]HIVW$D~{27}]T8W1WI2UL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2005" cy="247271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D3CDDA3" w14:textId="77777777" w:rsidR="0085745E" w:rsidRDefault="0085745E" w:rsidP="0085745E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D64484">
        <w:rPr>
          <w:rFonts w:ascii="Tahoma" w:eastAsia="微软雅黑" w:hAnsi="Tahoma" w:hint="eastAsia"/>
          <w:kern w:val="0"/>
          <w:sz w:val="22"/>
        </w:rPr>
        <w:t>只有一帧的状态元与动作元，</w:t>
      </w:r>
      <w:r>
        <w:rPr>
          <w:rFonts w:ascii="Tahoma" w:eastAsia="微软雅黑" w:hAnsi="Tahoma" w:hint="eastAsia"/>
          <w:kern w:val="0"/>
          <w:sz w:val="22"/>
        </w:rPr>
        <w:t>播放效果并</w:t>
      </w:r>
      <w:r w:rsidRPr="00D64484">
        <w:rPr>
          <w:rFonts w:ascii="Tahoma" w:eastAsia="微软雅黑" w:hAnsi="Tahoma" w:hint="eastAsia"/>
          <w:kern w:val="0"/>
          <w:sz w:val="22"/>
        </w:rPr>
        <w:t>不明显</w:t>
      </w:r>
      <w:r>
        <w:rPr>
          <w:rFonts w:ascii="Tahoma" w:eastAsia="微软雅黑" w:hAnsi="Tahoma" w:hint="eastAsia"/>
          <w:kern w:val="0"/>
          <w:sz w:val="22"/>
        </w:rPr>
        <w:t>；</w:t>
      </w:r>
    </w:p>
    <w:p w14:paraId="030FA8C9" w14:textId="77777777" w:rsidR="0085745E" w:rsidRDefault="0085745E" w:rsidP="0085745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有多帧且复杂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动作，就能比较直观地理解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序列核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结构</w:t>
      </w:r>
      <w:r w:rsidRPr="00D64484">
        <w:rPr>
          <w:rFonts w:ascii="Tahoma" w:eastAsia="微软雅黑" w:hAnsi="Tahoma" w:hint="eastAsia"/>
          <w:kern w:val="0"/>
          <w:sz w:val="22"/>
        </w:rPr>
        <w:t>。</w:t>
      </w:r>
    </w:p>
    <w:p w14:paraId="0ACAD015" w14:textId="77777777" w:rsidR="0085745E" w:rsidRPr="00D64484" w:rsidRDefault="0085745E" w:rsidP="0085745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可以看看后面章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配置行走图并播放" w:history="1">
        <w:r w:rsidRPr="00114B82">
          <w:rPr>
            <w:rStyle w:val="a4"/>
            <w:rFonts w:ascii="Tahoma" w:eastAsia="微软雅黑" w:hAnsi="Tahoma" w:hint="eastAsia"/>
            <w:kern w:val="0"/>
            <w:sz w:val="22"/>
          </w:rPr>
          <w:t>配置行走图并播放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19D7DCA" w14:textId="77777777" w:rsidR="0085745E" w:rsidRPr="00D64484" w:rsidRDefault="0085745E" w:rsidP="0085745E"/>
    <w:p w14:paraId="31EF75C8" w14:textId="77777777" w:rsidR="0085745E" w:rsidRPr="00AF33ED" w:rsidRDefault="0085745E" w:rsidP="0085745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2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定义</w:t>
      </w:r>
    </w:p>
    <w:p w14:paraId="4A864838" w14:textId="77777777" w:rsidR="0085745E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F33ED">
        <w:rPr>
          <w:rFonts w:ascii="Tahoma" w:eastAsia="微软雅黑" w:hAnsi="Tahoma" w:hint="eastAsia"/>
          <w:b/>
          <w:bCs/>
          <w:kern w:val="0"/>
          <w:sz w:val="22"/>
        </w:rPr>
        <w:t>放映</w:t>
      </w:r>
      <w:r>
        <w:rPr>
          <w:rFonts w:ascii="Tahoma" w:eastAsia="微软雅黑" w:hAnsi="Tahoma" w:hint="eastAsia"/>
          <w:b/>
          <w:bCs/>
          <w:kern w:val="0"/>
          <w:sz w:val="22"/>
        </w:rPr>
        <w:t>动画序列</w:t>
      </w:r>
      <w:r>
        <w:rPr>
          <w:rFonts w:ascii="Tahoma" w:eastAsia="微软雅黑" w:hAnsi="Tahoma" w:hint="eastAsia"/>
          <w:kern w:val="0"/>
          <w:sz w:val="22"/>
        </w:rPr>
        <w:t>：要操作这个动画序列盒子，需要从外部输入要播放的动作名、状态名、状态名列表。动画序列接收到输入后，按情况播放不同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图像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</w:p>
    <w:p w14:paraId="1C8D6446" w14:textId="77777777" w:rsidR="0085745E" w:rsidRPr="0015114B" w:rsidRDefault="0085745E" w:rsidP="0085745E">
      <w:pPr>
        <w:rPr>
          <w:rFonts w:ascii="Tahoma" w:eastAsia="微软雅黑" w:hAnsi="Tahoma"/>
          <w:kern w:val="0"/>
          <w:sz w:val="22"/>
        </w:rPr>
      </w:pPr>
      <w:r w:rsidRPr="0015114B">
        <w:rPr>
          <w:rFonts w:ascii="Tahoma" w:eastAsia="微软雅黑" w:hAnsi="Tahoma"/>
          <w:kern w:val="0"/>
          <w:sz w:val="22"/>
        </w:rPr>
        <w:object w:dxaOrig="10935" w:dyaOrig="4365" w14:anchorId="19E0A82D">
          <v:shape id="_x0000_i1027" type="#_x0000_t75" style="width:415.2pt;height:165.6pt" o:ole="">
            <v:imagedata r:id="rId32" o:title=""/>
          </v:shape>
          <o:OLEObject Type="Embed" ProgID="Visio.Drawing.15" ShapeID="_x0000_i1027" DrawAspect="Content" ObjectID="_1679062147" r:id="rId33"/>
        </w:object>
      </w:r>
    </w:p>
    <w:p w14:paraId="774C9E01" w14:textId="77777777" w:rsidR="0085745E" w:rsidRDefault="0085745E" w:rsidP="0085745E">
      <w:pPr>
        <w:rPr>
          <w:rFonts w:ascii="Tahoma" w:eastAsia="微软雅黑" w:hAnsi="Tahoma"/>
          <w:color w:val="0070C0"/>
          <w:kern w:val="0"/>
          <w:sz w:val="22"/>
        </w:rPr>
      </w:pPr>
      <w:r w:rsidRPr="0015114B">
        <w:rPr>
          <w:rFonts w:ascii="Tahoma" w:eastAsia="微软雅黑" w:hAnsi="Tahoma" w:hint="eastAsia"/>
          <w:color w:val="0070C0"/>
          <w:kern w:val="0"/>
          <w:sz w:val="22"/>
        </w:rPr>
        <w:t>放映区的原理，就是相当于充当</w:t>
      </w:r>
      <w:r w:rsidRPr="0015114B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15114B">
        <w:rPr>
          <w:rFonts w:ascii="Tahoma" w:eastAsia="微软雅黑" w:hAnsi="Tahoma" w:hint="eastAsia"/>
          <w:color w:val="0070C0"/>
          <w:kern w:val="0"/>
          <w:sz w:val="22"/>
        </w:rPr>
        <w:t>子插件</w:t>
      </w:r>
      <w:r w:rsidRPr="0015114B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15114B">
        <w:rPr>
          <w:rFonts w:ascii="Tahoma" w:eastAsia="微软雅黑" w:hAnsi="Tahoma" w:hint="eastAsia"/>
          <w:color w:val="0070C0"/>
          <w:kern w:val="0"/>
          <w:sz w:val="22"/>
        </w:rPr>
        <w:t>调用</w:t>
      </w:r>
      <w:r>
        <w:rPr>
          <w:rFonts w:ascii="Tahoma" w:eastAsia="微软雅黑" w:hAnsi="Tahoma" w:hint="eastAsia"/>
          <w:color w:val="0070C0"/>
          <w:kern w:val="0"/>
          <w:sz w:val="22"/>
        </w:rPr>
        <w:t>动画序列</w:t>
      </w:r>
      <w:r w:rsidRPr="0015114B">
        <w:rPr>
          <w:rFonts w:ascii="Tahoma" w:eastAsia="微软雅黑" w:hAnsi="Tahoma" w:hint="eastAsia"/>
          <w:color w:val="0070C0"/>
          <w:kern w:val="0"/>
          <w:sz w:val="22"/>
        </w:rPr>
        <w:t>，来达到动态变化的效果。</w:t>
      </w:r>
    </w:p>
    <w:p w14:paraId="51567EA1" w14:textId="77777777" w:rsidR="0085745E" w:rsidRPr="0015114B" w:rsidRDefault="0085745E" w:rsidP="0085745E">
      <w:pPr>
        <w:rPr>
          <w:rFonts w:ascii="Tahoma" w:eastAsia="微软雅黑" w:hAnsi="Tahoma"/>
          <w:color w:val="0070C0"/>
          <w:kern w:val="0"/>
          <w:sz w:val="22"/>
        </w:rPr>
      </w:pPr>
    </w:p>
    <w:p w14:paraId="7E44C079" w14:textId="77777777" w:rsidR="0085745E" w:rsidRDefault="0085745E" w:rsidP="0085745E">
      <w:pPr>
        <w:rPr>
          <w:rFonts w:ascii="Tahoma" w:eastAsia="微软雅黑" w:hAnsi="Tahoma"/>
          <w:kern w:val="0"/>
          <w:sz w:val="22"/>
        </w:rPr>
      </w:pPr>
      <w:r>
        <w:rPr>
          <w:b/>
          <w:bCs/>
        </w:rPr>
        <w:lastRenderedPageBreak/>
        <w:t>3</w:t>
      </w:r>
      <w:r w:rsidRPr="005C0D84">
        <w:rPr>
          <w:rFonts w:hint="eastAsia"/>
          <w:b/>
          <w:bCs/>
        </w:rPr>
        <w:t>）</w:t>
      </w:r>
      <w:r w:rsidRPr="00BB3098">
        <w:rPr>
          <w:rFonts w:ascii="Tahoma" w:eastAsia="微软雅黑" w:hAnsi="Tahoma" w:hint="eastAsia"/>
          <w:b/>
          <w:bCs/>
          <w:kern w:val="0"/>
          <w:sz w:val="22"/>
        </w:rPr>
        <w:t>默认状态元集合</w:t>
      </w:r>
      <w:r w:rsidRPr="005E58E0">
        <w:rPr>
          <w:rFonts w:ascii="Tahoma" w:eastAsia="微软雅黑" w:hAnsi="Tahoma" w:hint="eastAsia"/>
          <w:kern w:val="0"/>
          <w:sz w:val="22"/>
        </w:rPr>
        <w:t>：</w:t>
      </w:r>
    </w:p>
    <w:p w14:paraId="2E98E7EE" w14:textId="77777777" w:rsidR="0085745E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点击开始播放后，放映视图会默认播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集合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效果。</w:t>
      </w:r>
    </w:p>
    <w:p w14:paraId="3B06669C" w14:textId="77777777" w:rsidR="0085745E" w:rsidRPr="00C52F7F" w:rsidRDefault="0085745E" w:rsidP="0085745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C52F7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5F9B815" wp14:editId="6817DB4A">
            <wp:extent cx="2437475" cy="990600"/>
            <wp:effectExtent l="19050" t="19050" r="20320" b="1905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7720" cy="1006956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F9B3DA5" w14:textId="77777777" w:rsidR="0085745E" w:rsidRPr="00BB3098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B3098">
        <w:rPr>
          <w:rFonts w:ascii="Tahoma" w:eastAsia="微软雅黑" w:hAnsi="Tahoma" w:hint="eastAsia"/>
          <w:kern w:val="0"/>
          <w:sz w:val="22"/>
        </w:rPr>
        <w:t>状态元集合中有多个状态元时，</w:t>
      </w:r>
      <w:r>
        <w:rPr>
          <w:rFonts w:ascii="Tahoma" w:eastAsia="微软雅黑" w:hAnsi="Tahoma" w:hint="eastAsia"/>
          <w:kern w:val="0"/>
          <w:sz w:val="22"/>
        </w:rPr>
        <w:t>动画序列</w:t>
      </w:r>
      <w:r w:rsidRPr="00BB3098">
        <w:rPr>
          <w:rFonts w:ascii="Tahoma" w:eastAsia="微软雅黑" w:hAnsi="Tahoma" w:hint="eastAsia"/>
          <w:kern w:val="0"/>
          <w:sz w:val="22"/>
        </w:rPr>
        <w:t>会在上一次状态元播放完毕后，会根据每个状态元的权重，随机抽取下一个状态元。</w:t>
      </w:r>
    </w:p>
    <w:p w14:paraId="0198CE05" w14:textId="77777777" w:rsidR="0085745E" w:rsidRDefault="0085745E" w:rsidP="0085745E">
      <w:pPr>
        <w:jc w:val="center"/>
        <w:rPr>
          <w:rFonts w:ascii="Tahoma" w:eastAsia="微软雅黑" w:hAnsi="Tahoma"/>
          <w:kern w:val="0"/>
          <w:sz w:val="22"/>
        </w:rPr>
      </w:pPr>
      <w:r w:rsidRPr="00BB309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64481AB" wp14:editId="3D2F6A84">
            <wp:extent cx="2396490" cy="908689"/>
            <wp:effectExtent l="19050" t="19050" r="22860" b="2476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2836" cy="93005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E2438A8" w14:textId="77777777" w:rsidR="0085745E" w:rsidRPr="00E25261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E25261">
        <w:rPr>
          <w:rFonts w:ascii="Tahoma" w:eastAsia="微软雅黑" w:hAnsi="Tahoma" w:hint="eastAsia"/>
          <w:color w:val="0070C0"/>
          <w:kern w:val="0"/>
          <w:sz w:val="22"/>
        </w:rPr>
        <w:t>放映区播放的效果，与游戏中的图片实际播放效果一致。</w:t>
      </w:r>
    </w:p>
    <w:p w14:paraId="2E9E70A1" w14:textId="77777777" w:rsidR="0085745E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25261">
        <w:rPr>
          <w:rFonts w:ascii="Tahoma" w:eastAsia="微软雅黑" w:hAnsi="Tahoma" w:hint="eastAsia"/>
          <w:kern w:val="0"/>
          <w:sz w:val="22"/>
        </w:rPr>
        <w:t>结合</w:t>
      </w:r>
      <w:r w:rsidRPr="00E25261">
        <w:rPr>
          <w:rFonts w:ascii="Tahoma" w:eastAsia="微软雅黑" w:hAnsi="Tahoma" w:hint="eastAsia"/>
          <w:kern w:val="0"/>
          <w:sz w:val="22"/>
        </w:rPr>
        <w:t xml:space="preserve"> </w:t>
      </w:r>
      <w:r w:rsidRPr="00E25261">
        <w:rPr>
          <w:rFonts w:ascii="Tahoma" w:eastAsia="微软雅黑" w:hAnsi="Tahoma" w:hint="eastAsia"/>
          <w:kern w:val="0"/>
          <w:sz w:val="22"/>
        </w:rPr>
        <w:t>放映区与状态元块</w:t>
      </w:r>
      <w:r w:rsidRPr="00E25261">
        <w:rPr>
          <w:rFonts w:ascii="Tahoma" w:eastAsia="微软雅黑" w:hAnsi="Tahoma" w:hint="eastAsia"/>
          <w:kern w:val="0"/>
          <w:sz w:val="22"/>
        </w:rPr>
        <w:t xml:space="preserve"> </w:t>
      </w:r>
      <w:r w:rsidRPr="00E25261">
        <w:rPr>
          <w:rFonts w:ascii="Tahoma" w:eastAsia="微软雅黑" w:hAnsi="Tahoma" w:hint="eastAsia"/>
          <w:kern w:val="0"/>
          <w:sz w:val="22"/>
        </w:rPr>
        <w:t>的设计，你</w:t>
      </w:r>
      <w:r>
        <w:rPr>
          <w:rFonts w:ascii="Tahoma" w:eastAsia="微软雅黑" w:hAnsi="Tahoma" w:hint="eastAsia"/>
          <w:kern w:val="0"/>
          <w:sz w:val="22"/>
        </w:rPr>
        <w:t>可以灵活</w:t>
      </w:r>
      <w:r w:rsidRPr="00E25261">
        <w:rPr>
          <w:rFonts w:ascii="Tahoma" w:eastAsia="微软雅黑" w:hAnsi="Tahoma" w:hint="eastAsia"/>
          <w:kern w:val="0"/>
          <w:sz w:val="22"/>
        </w:rPr>
        <w:t>分配眨眼的动画时间，不需要反复打开</w:t>
      </w:r>
      <w:r w:rsidRPr="00E25261"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E25261">
        <w:rPr>
          <w:rFonts w:ascii="Tahoma" w:eastAsia="微软雅黑" w:hAnsi="Tahoma" w:hint="eastAsia"/>
          <w:kern w:val="0"/>
          <w:sz w:val="22"/>
        </w:rPr>
        <w:t>插件编辑器去调整</w:t>
      </w:r>
      <w:r>
        <w:rPr>
          <w:rFonts w:ascii="Tahoma" w:eastAsia="微软雅黑" w:hAnsi="Tahoma" w:hint="eastAsia"/>
          <w:kern w:val="0"/>
          <w:sz w:val="22"/>
        </w:rPr>
        <w:t>参数</w:t>
      </w:r>
      <w:r w:rsidRPr="00E25261">
        <w:rPr>
          <w:rFonts w:ascii="Tahoma" w:eastAsia="微软雅黑" w:hAnsi="Tahoma" w:hint="eastAsia"/>
          <w:kern w:val="0"/>
          <w:sz w:val="22"/>
        </w:rPr>
        <w:t>。</w:t>
      </w:r>
    </w:p>
    <w:p w14:paraId="0F53AF80" w14:textId="77777777" w:rsidR="0085745E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8808144" w14:textId="77777777" w:rsidR="0085745E" w:rsidRDefault="0085745E" w:rsidP="0085745E">
      <w:pPr>
        <w:rPr>
          <w:rFonts w:ascii="Tahoma" w:eastAsia="微软雅黑" w:hAnsi="Tahoma"/>
          <w:kern w:val="0"/>
          <w:sz w:val="22"/>
        </w:rPr>
      </w:pPr>
      <w:r>
        <w:rPr>
          <w:b/>
          <w:bCs/>
        </w:rPr>
        <w:t>4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放映区的箭头</w:t>
      </w:r>
      <w:r w:rsidRPr="005E58E0">
        <w:rPr>
          <w:rFonts w:ascii="Tahoma" w:eastAsia="微软雅黑" w:hAnsi="Tahoma" w:hint="eastAsia"/>
          <w:kern w:val="0"/>
          <w:sz w:val="22"/>
        </w:rPr>
        <w:t>：</w:t>
      </w:r>
    </w:p>
    <w:p w14:paraId="14EBD749" w14:textId="77777777" w:rsidR="0085745E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color w:val="FF0000"/>
          <w:kern w:val="0"/>
          <w:sz w:val="22"/>
        </w:rPr>
      </w:pPr>
      <w:r w:rsidRPr="00C52F7F">
        <w:rPr>
          <w:rFonts w:ascii="Tahoma" w:eastAsia="微软雅黑" w:hAnsi="Tahoma" w:hint="eastAsia"/>
          <w:color w:val="FF0000"/>
          <w:kern w:val="0"/>
          <w:sz w:val="22"/>
        </w:rPr>
        <w:t>再次强调，</w:t>
      </w:r>
      <w:r>
        <w:rPr>
          <w:rFonts w:ascii="Tahoma" w:eastAsia="微软雅黑" w:hAnsi="Tahoma" w:hint="eastAsia"/>
          <w:color w:val="FF0000"/>
          <w:kern w:val="0"/>
          <w:sz w:val="22"/>
        </w:rPr>
        <w:t>动画序列</w:t>
      </w:r>
      <w:r w:rsidRPr="00C52F7F">
        <w:rPr>
          <w:rFonts w:ascii="Tahoma" w:eastAsia="微软雅黑" w:hAnsi="Tahoma" w:hint="eastAsia"/>
          <w:color w:val="FF0000"/>
          <w:kern w:val="0"/>
          <w:sz w:val="22"/>
        </w:rPr>
        <w:t>是个黑盒子，子插件向盒子里输入动作名、状态名。状态名列表。</w:t>
      </w:r>
    </w:p>
    <w:p w14:paraId="36AECD3C" w14:textId="77777777" w:rsidR="0085745E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5114B">
        <w:rPr>
          <w:rFonts w:ascii="Tahoma" w:eastAsia="微软雅黑" w:hAnsi="Tahoma"/>
          <w:kern w:val="0"/>
          <w:sz w:val="22"/>
        </w:rPr>
        <w:object w:dxaOrig="10935" w:dyaOrig="4365" w14:anchorId="5AA07EC4">
          <v:shape id="_x0000_i1028" type="#_x0000_t75" style="width:415.2pt;height:165.6pt" o:ole="">
            <v:imagedata r:id="rId32" o:title=""/>
          </v:shape>
          <o:OLEObject Type="Embed" ProgID="Visio.Drawing.15" ShapeID="_x0000_i1028" DrawAspect="Content" ObjectID="_1679062148" r:id="rId36"/>
        </w:object>
      </w:r>
    </w:p>
    <w:p w14:paraId="6B0435BC" w14:textId="77777777" w:rsidR="0085745E" w:rsidRPr="00047DF8" w:rsidRDefault="0085745E" w:rsidP="0085745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放映区的箭头，就是模拟名称的输入。你在放映区每点一次箭头，相当于在游戏中，调用了一次指令。（下图是子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</w:t>
      </w:r>
      <w:r>
        <w:rPr>
          <w:rFonts w:ascii="Tahoma" w:eastAsia="微软雅黑" w:hAnsi="Tahom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图片动画序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，执行插件指令的效果）</w:t>
      </w:r>
    </w:p>
    <w:p w14:paraId="1B8E5D51" w14:textId="77777777" w:rsidR="0085745E" w:rsidRPr="00047DF8" w:rsidRDefault="0085745E" w:rsidP="0085745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47DF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F162B49" wp14:editId="7087677C">
            <wp:extent cx="2682240" cy="713435"/>
            <wp:effectExtent l="19050" t="19050" r="22860" b="10795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7079" cy="717382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F9EB52E" w14:textId="77777777" w:rsidR="0085745E" w:rsidRPr="00047DF8" w:rsidRDefault="0085745E" w:rsidP="0085745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47DF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599E354" wp14:editId="4BB2DAEB">
            <wp:extent cx="3749040" cy="312420"/>
            <wp:effectExtent l="0" t="0" r="381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9040" cy="312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998DDC" w14:textId="77777777" w:rsidR="0085745E" w:rsidRPr="00E25261" w:rsidRDefault="0085745E" w:rsidP="0085745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要去看子插件是如何设定的，有各种不同的方式进行调用指令。</w:t>
      </w:r>
    </w:p>
    <w:p w14:paraId="16725BD6" w14:textId="2616B890" w:rsidR="00005A44" w:rsidRDefault="00005A44" w:rsidP="00005A4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快捷键</w:t>
      </w:r>
    </w:p>
    <w:p w14:paraId="14DF4D32" w14:textId="77777777" w:rsidR="001441FF" w:rsidRPr="00A275E5" w:rsidRDefault="001441FF" w:rsidP="001441FF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50B33990" w14:textId="77777777" w:rsidR="001441FF" w:rsidRPr="001441FF" w:rsidRDefault="001441FF" w:rsidP="001441FF"/>
    <w:p w14:paraId="3C39E42E" w14:textId="77777777" w:rsidR="00005A44" w:rsidRPr="00630F02" w:rsidRDefault="00005A44" w:rsidP="00005A44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630F02">
        <w:rPr>
          <w:rFonts w:ascii="Tahoma" w:eastAsia="微软雅黑" w:hAnsi="Tahoma"/>
          <w:b/>
          <w:bCs/>
          <w:kern w:val="0"/>
          <w:sz w:val="22"/>
        </w:rPr>
        <w:t>1</w:t>
      </w:r>
      <w:r w:rsidRPr="00630F02">
        <w:rPr>
          <w:rFonts w:ascii="Tahoma" w:eastAsia="微软雅黑" w:hAnsi="Tahoma" w:hint="eastAsia"/>
          <w:b/>
          <w:bCs/>
          <w:kern w:val="0"/>
          <w:sz w:val="22"/>
        </w:rPr>
        <w:t>）复制粘贴</w:t>
      </w:r>
    </w:p>
    <w:p w14:paraId="13F37E79" w14:textId="77777777" w:rsidR="00005A44" w:rsidRDefault="00005A44" w:rsidP="00005A4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序列栏、状态元编辑栏、动作元编辑栏、动画帧编辑栏，</w:t>
      </w:r>
    </w:p>
    <w:p w14:paraId="7F479F8D" w14:textId="77777777" w:rsidR="00005A44" w:rsidRDefault="00005A44" w:rsidP="00005A44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都能够通过菜单右键，实现复制粘贴数据的功能。</w:t>
      </w:r>
    </w:p>
    <w:p w14:paraId="79C0DBE1" w14:textId="77777777" w:rsidR="00005A44" w:rsidRPr="00E47B59" w:rsidRDefault="00005A44" w:rsidP="00005A4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600B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3B72F0B" wp14:editId="2594735E">
            <wp:extent cx="1544994" cy="1226185"/>
            <wp:effectExtent l="19050" t="19050" r="17145" b="1206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2384" cy="125586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B600B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B1AA3BB" wp14:editId="58081AD1">
            <wp:extent cx="1635668" cy="1238570"/>
            <wp:effectExtent l="19050" t="19050" r="22225" b="1905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4508" cy="1275553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E47B5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9F9B49E" wp14:editId="0B92F26F">
            <wp:extent cx="1830488" cy="1240155"/>
            <wp:effectExtent l="19050" t="19050" r="17780" b="1714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8952" cy="1279765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6C04A16" w14:textId="77777777" w:rsidR="00005A44" w:rsidRDefault="00005A44" w:rsidP="00005A4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鼠标点击指定的区域，按</w:t>
      </w:r>
      <w:r>
        <w:rPr>
          <w:rFonts w:ascii="Tahoma" w:eastAsia="微软雅黑" w:hAnsi="Tahoma" w:hint="eastAsia"/>
          <w:kern w:val="0"/>
          <w:sz w:val="22"/>
        </w:rPr>
        <w:t>Ctrl+C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>Ctrl+V</w:t>
      </w:r>
      <w:r>
        <w:rPr>
          <w:rFonts w:ascii="Tahoma" w:eastAsia="微软雅黑" w:hAnsi="Tahoma" w:hint="eastAsia"/>
          <w:kern w:val="0"/>
          <w:sz w:val="22"/>
        </w:rPr>
        <w:t>一样能够实现复制粘贴的效果，且它们之间复制的内容互不干扰。</w:t>
      </w:r>
    </w:p>
    <w:p w14:paraId="49E717DE" w14:textId="77777777" w:rsidR="00005A44" w:rsidRDefault="00005A44" w:rsidP="00005A4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18B6C73" w14:textId="77777777" w:rsidR="00005A44" w:rsidRPr="00630F02" w:rsidRDefault="00005A44" w:rsidP="00005A44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630F02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多选编辑</w:t>
      </w:r>
    </w:p>
    <w:p w14:paraId="1CCC5896" w14:textId="77777777" w:rsidR="00005A44" w:rsidRDefault="00005A44" w:rsidP="00005A4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大部分控件都支持多选的功能。</w:t>
      </w:r>
    </w:p>
    <w:p w14:paraId="666F400A" w14:textId="77777777" w:rsidR="00005A44" w:rsidRDefault="00005A44" w:rsidP="00005A4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，你可以选择多个项，按住</w:t>
      </w:r>
      <w:r>
        <w:rPr>
          <w:rFonts w:ascii="Tahoma" w:eastAsia="微软雅黑" w:hAnsi="Tahoma" w:hint="eastAsia"/>
          <w:kern w:val="0"/>
          <w:sz w:val="22"/>
        </w:rPr>
        <w:t>shift</w:t>
      </w:r>
      <w:r>
        <w:rPr>
          <w:rFonts w:ascii="Tahoma" w:eastAsia="微软雅黑" w:hAnsi="Tahoma" w:hint="eastAsia"/>
          <w:kern w:val="0"/>
          <w:sz w:val="22"/>
        </w:rPr>
        <w:t>也可以。</w:t>
      </w:r>
    </w:p>
    <w:p w14:paraId="54F8BFC2" w14:textId="77777777" w:rsidR="00005A44" w:rsidRDefault="00005A44" w:rsidP="00005A4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47B5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F6B486B" wp14:editId="71C5FE45">
            <wp:extent cx="3406140" cy="1402480"/>
            <wp:effectExtent l="19050" t="19050" r="22860" b="2667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8701" cy="141588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5E1668B" w14:textId="77777777" w:rsidR="00005A44" w:rsidRPr="00E47B59" w:rsidRDefault="00005A44" w:rsidP="00005A4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47B5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3B88F42" wp14:editId="6A5CA9EC">
            <wp:extent cx="3425190" cy="2066097"/>
            <wp:effectExtent l="19050" t="19050" r="22860" b="1079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8147" cy="2079945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327C002" w14:textId="77777777" w:rsidR="00005A44" w:rsidRDefault="00005A44" w:rsidP="00005A4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6FDDA93" w14:textId="77777777" w:rsidR="00005A44" w:rsidRDefault="00005A44" w:rsidP="00005A4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E4CF70D" w14:textId="4585DA07" w:rsidR="00472E8A" w:rsidRPr="00005A44" w:rsidRDefault="00B265C1" w:rsidP="00005A44">
      <w:pPr>
        <w:pStyle w:val="2"/>
      </w:pPr>
      <w:r w:rsidRPr="00005A44">
        <w:rPr>
          <w:rFonts w:hint="eastAsia"/>
        </w:rPr>
        <w:lastRenderedPageBreak/>
        <w:t>交互模块</w:t>
      </w:r>
      <w:r w:rsidR="007D011E">
        <w:rPr>
          <w:rFonts w:hint="eastAsia"/>
        </w:rPr>
        <w:t>【</w:t>
      </w:r>
      <w:r w:rsidR="00005A44" w:rsidRPr="00005A44">
        <w:rPr>
          <w:rFonts w:hint="eastAsia"/>
        </w:rPr>
        <w:t>RmmvInteractiveModule</w:t>
      </w:r>
      <w:r w:rsidR="007D011E">
        <w:rPr>
          <w:rFonts w:hint="eastAsia"/>
        </w:rPr>
        <w:t>】</w:t>
      </w:r>
    </w:p>
    <w:p w14:paraId="4C838D02" w14:textId="18CADE9B" w:rsidR="00B265C1" w:rsidRDefault="001F6F8E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与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窗口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文件的交互，都必须经过此模块。</w:t>
      </w:r>
    </w:p>
    <w:p w14:paraId="1EFA1C8D" w14:textId="76953815" w:rsidR="00AA2CE2" w:rsidRDefault="001F6F8E" w:rsidP="00AA2CE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也就是说，要获取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文件路径，都必须调用该类的函数。）</w:t>
      </w:r>
    </w:p>
    <w:p w14:paraId="7C26136D" w14:textId="77777777" w:rsidR="00AA2CE2" w:rsidRPr="00201542" w:rsidRDefault="00AA2CE2" w:rsidP="00AA2CE2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基本交互</w:t>
      </w:r>
    </w:p>
    <w:p w14:paraId="5BC4445E" w14:textId="77777777" w:rsidR="00AA2CE2" w:rsidRDefault="00AA2CE2" w:rsidP="00AA2CE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是一个半成品工具，专门针对并提供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的基本交互功能。</w:t>
      </w:r>
    </w:p>
    <w:p w14:paraId="137FA916" w14:textId="77777777" w:rsidR="00AA2CE2" w:rsidRDefault="00AA2CE2" w:rsidP="00AA2CE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包含窗口、代替按钮。</w:t>
      </w:r>
    </w:p>
    <w:p w14:paraId="55A14517" w14:textId="77777777" w:rsidR="001441FF" w:rsidRPr="00A275E5" w:rsidRDefault="001441FF" w:rsidP="001441FF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0874D496" w14:textId="050C2921" w:rsidR="002A2992" w:rsidRDefault="002A2992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14E1F0C" w14:textId="4D09C861" w:rsidR="002A2992" w:rsidRDefault="001441FF" w:rsidP="001441F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1B88300" w14:textId="6FC7B61D" w:rsidR="001C42FD" w:rsidRPr="00201542" w:rsidRDefault="001C42FD" w:rsidP="001C42FD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操作面板</w:t>
      </w:r>
    </w:p>
    <w:p w14:paraId="28BF7DAF" w14:textId="18E8C0A4" w:rsidR="001C42FD" w:rsidRPr="001F6F8E" w:rsidRDefault="001F6F8E" w:rsidP="00B265C1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1F6F8E">
        <w:rPr>
          <w:rFonts w:ascii="Tahoma" w:eastAsia="微软雅黑" w:hAnsi="Tahoma" w:hint="eastAsia"/>
          <w:b/>
          <w:kern w:val="0"/>
          <w:sz w:val="22"/>
        </w:rPr>
        <w:t>1</w:t>
      </w:r>
      <w:r w:rsidRPr="001F6F8E">
        <w:rPr>
          <w:rFonts w:ascii="Tahoma" w:eastAsia="微软雅黑" w:hAnsi="Tahoma" w:hint="eastAsia"/>
          <w:b/>
          <w:kern w:val="0"/>
          <w:sz w:val="22"/>
        </w:rPr>
        <w:t>）界面</w:t>
      </w:r>
    </w:p>
    <w:p w14:paraId="176949BC" w14:textId="71754A2A" w:rsidR="001F6F8E" w:rsidRDefault="001F6F8E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操作面板的结构如下：</w:t>
      </w:r>
    </w:p>
    <w:p w14:paraId="2E9A4545" w14:textId="0E76222D" w:rsidR="001F6F8E" w:rsidRDefault="001F6F8E" w:rsidP="001F6F8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F6F8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4806B11" wp14:editId="649BF3DB">
            <wp:extent cx="3533775" cy="2312681"/>
            <wp:effectExtent l="0" t="0" r="0" b="0"/>
            <wp:docPr id="3" name="图片 3" descr="C:\Users\lenovo\AppData\Roaming\Tencent\Users\1355126171\QQ\WinTemp\RichOle\ZQ[}YOHIYR9__LDWBYD2@P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enovo\AppData\Roaming\Tencent\Users\1355126171\QQ\WinTemp\RichOle\ZQ[}YOHIYR9__LDWBYD2@P1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811" cy="23192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09C8AD" w14:textId="77777777" w:rsidR="00AA2CE2" w:rsidRPr="001F6F8E" w:rsidRDefault="00AA2CE2" w:rsidP="00AA2CE2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576C10E2" w14:textId="25A04B01" w:rsidR="001F6F8E" w:rsidRPr="001F6F8E" w:rsidRDefault="001F6F8E" w:rsidP="00B265C1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1F6F8E">
        <w:rPr>
          <w:rFonts w:ascii="Tahoma" w:eastAsia="微软雅黑" w:hAnsi="Tahoma" w:hint="eastAsia"/>
          <w:b/>
          <w:kern w:val="0"/>
          <w:sz w:val="22"/>
        </w:rPr>
        <w:t>2</w:t>
      </w:r>
      <w:r w:rsidRPr="001F6F8E">
        <w:rPr>
          <w:rFonts w:ascii="Tahoma" w:eastAsia="微软雅黑" w:hAnsi="Tahoma" w:hint="eastAsia"/>
          <w:b/>
          <w:kern w:val="0"/>
          <w:sz w:val="22"/>
        </w:rPr>
        <w:t>）流程交互</w:t>
      </w:r>
    </w:p>
    <w:p w14:paraId="72C89FEA" w14:textId="03458E1F" w:rsidR="001F6F8E" w:rsidRDefault="001F6F8E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操作面板的耦合度很高，需要调用专用交互中的</w:t>
      </w:r>
      <w:r w:rsidRPr="001F6F8E">
        <w:rPr>
          <w:rFonts w:ascii="Tahoma" w:eastAsia="微软雅黑" w:hAnsi="Tahoma"/>
          <w:kern w:val="0"/>
          <w:sz w:val="22"/>
        </w:rPr>
        <w:t>S_RmmvCaller_ActionSeq</w:t>
      </w:r>
      <w:r>
        <w:rPr>
          <w:rFonts w:ascii="Tahoma" w:eastAsia="微软雅黑" w:hAnsi="Tahoma" w:hint="eastAsia"/>
          <w:kern w:val="0"/>
          <w:sz w:val="22"/>
        </w:rPr>
        <w:t>类</w:t>
      </w:r>
      <w:r w:rsidRPr="001F6F8E">
        <w:rPr>
          <w:rFonts w:ascii="Tahoma" w:eastAsia="微软雅黑" w:hAnsi="Tahoma" w:hint="eastAsia"/>
          <w:kern w:val="0"/>
          <w:sz w:val="22"/>
        </w:rPr>
        <w:t>。</w:t>
      </w:r>
    </w:p>
    <w:p w14:paraId="09055489" w14:textId="4E2C3204" w:rsidR="001F6F8E" w:rsidRDefault="001F6F8E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简单来说，操作面板就是个</w:t>
      </w:r>
      <w:r>
        <w:rPr>
          <w:rFonts w:ascii="Tahoma" w:eastAsia="微软雅黑" w:hAnsi="Tahoma" w:hint="eastAsia"/>
          <w:kern w:val="0"/>
          <w:sz w:val="22"/>
        </w:rPr>
        <w:t>UI</w:t>
      </w:r>
      <w:r>
        <w:rPr>
          <w:rFonts w:ascii="Tahoma" w:eastAsia="微软雅黑" w:hAnsi="Tahoma" w:hint="eastAsia"/>
          <w:kern w:val="0"/>
          <w:sz w:val="22"/>
        </w:rPr>
        <w:t>，而专用交互才是数据控制函数。</w:t>
      </w:r>
    </w:p>
    <w:p w14:paraId="45A3F463" w14:textId="450E3E4D" w:rsidR="00716BB2" w:rsidRDefault="00716BB2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E78D8BA" w14:textId="0D1F3FB9" w:rsidR="002A2992" w:rsidRDefault="002A2992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2DC621F" w14:textId="77777777" w:rsidR="002A2992" w:rsidRDefault="002A2992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E356E84" w14:textId="7902DA32" w:rsidR="00716BB2" w:rsidRPr="00201542" w:rsidRDefault="00716BB2" w:rsidP="00716BB2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专用交互</w:t>
      </w:r>
    </w:p>
    <w:p w14:paraId="327FDC5B" w14:textId="5296843D" w:rsidR="00716BB2" w:rsidRDefault="00AA2CE2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1F6F8E">
        <w:rPr>
          <w:rFonts w:ascii="Tahoma" w:eastAsia="微软雅黑" w:hAnsi="Tahoma"/>
          <w:kern w:val="0"/>
          <w:sz w:val="22"/>
        </w:rPr>
        <w:t>S_RmmvCaller_ActionSeq</w:t>
      </w:r>
      <w:r>
        <w:rPr>
          <w:rFonts w:ascii="Tahoma" w:eastAsia="微软雅黑" w:hAnsi="Tahoma" w:hint="eastAsia"/>
          <w:kern w:val="0"/>
          <w:sz w:val="22"/>
        </w:rPr>
        <w:t>类</w:t>
      </w:r>
    </w:p>
    <w:p w14:paraId="532D0D5D" w14:textId="01A7D899" w:rsidR="00716BB2" w:rsidRDefault="00AA2CE2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类实质上就是一个流程管理器，连接</w:t>
      </w:r>
      <w:r>
        <w:rPr>
          <w:rFonts w:ascii="Tahoma" w:eastAsia="微软雅黑" w:hAnsi="Tahoma" w:hint="eastAsia"/>
          <w:kern w:val="0"/>
          <w:sz w:val="22"/>
        </w:rPr>
        <w:t xml:space="preserve"> rmmv</w:t>
      </w:r>
      <w:r>
        <w:rPr>
          <w:rFonts w:ascii="Tahoma" w:eastAsia="微软雅黑" w:hAnsi="Tahoma" w:hint="eastAsia"/>
          <w:kern w:val="0"/>
          <w:sz w:val="22"/>
        </w:rPr>
        <w:t>交互数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操作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用的。</w:t>
      </w:r>
    </w:p>
    <w:p w14:paraId="1F2D1251" w14:textId="0B5913D9" w:rsidR="00AA2CE2" w:rsidRDefault="001F4D7F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继承了</w:t>
      </w:r>
      <w:r>
        <w:rPr>
          <w:rFonts w:ascii="Tahoma" w:eastAsia="微软雅黑" w:hAnsi="Tahoma" w:hint="eastAsia"/>
          <w:kern w:val="0"/>
          <w:sz w:val="22"/>
        </w:rPr>
        <w:t xml:space="preserve"> rmmvCaller</w:t>
      </w:r>
      <w:r>
        <w:rPr>
          <w:rFonts w:ascii="Tahoma" w:eastAsia="微软雅黑" w:hAnsi="Tahoma" w:hint="eastAsia"/>
          <w:kern w:val="0"/>
          <w:sz w:val="22"/>
        </w:rPr>
        <w:t>，就</w:t>
      </w:r>
    </w:p>
    <w:p w14:paraId="735B20CE" w14:textId="0A0668CA" w:rsidR="001441FF" w:rsidRDefault="001441FF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B8393F1" w14:textId="77777777" w:rsidR="001441FF" w:rsidRPr="00A275E5" w:rsidRDefault="001441FF" w:rsidP="001441FF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32EEBADE" w14:textId="77777777" w:rsidR="001441FF" w:rsidRPr="00AA2CE2" w:rsidRDefault="001441FF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632F60E" w14:textId="27E1D9B4" w:rsidR="00B265C1" w:rsidRDefault="00990312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831D099" w14:textId="3AC7F0CF" w:rsidR="00B265C1" w:rsidRPr="00005A44" w:rsidRDefault="00B265C1" w:rsidP="00005A44">
      <w:pPr>
        <w:pStyle w:val="2"/>
      </w:pPr>
      <w:r w:rsidRPr="00005A44">
        <w:rPr>
          <w:rFonts w:hint="eastAsia"/>
        </w:rPr>
        <w:lastRenderedPageBreak/>
        <w:t>插件模块</w:t>
      </w:r>
      <w:r w:rsidR="00716BB2">
        <w:rPr>
          <w:rFonts w:hint="eastAsia"/>
        </w:rPr>
        <w:t>【</w:t>
      </w:r>
      <w:r w:rsidR="00005A44" w:rsidRPr="00005A44">
        <w:t>PluginModule</w:t>
      </w:r>
      <w:r w:rsidR="00716BB2">
        <w:rPr>
          <w:rFonts w:hint="eastAsia"/>
        </w:rPr>
        <w:t>】</w:t>
      </w:r>
    </w:p>
    <w:p w14:paraId="609AB956" w14:textId="3A91873C" w:rsidR="00201542" w:rsidRDefault="00C15FB0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模块提供所有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数据操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相关的工具类。</w:t>
      </w:r>
    </w:p>
    <w:p w14:paraId="66220B64" w14:textId="68A13BFD" w:rsidR="00201542" w:rsidRPr="00201542" w:rsidRDefault="00201542" w:rsidP="00201542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最大值编辑器</w:t>
      </w:r>
    </w:p>
    <w:p w14:paraId="431BEB32" w14:textId="77777777" w:rsidR="00201542" w:rsidRDefault="00201542" w:rsidP="0020154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大值编辑器</w:t>
      </w:r>
      <w:r w:rsidRPr="002837B9">
        <w:rPr>
          <w:rFonts w:ascii="Tahoma" w:eastAsia="微软雅黑" w:hAnsi="Tahoma" w:hint="eastAsia"/>
          <w:kern w:val="0"/>
          <w:sz w:val="22"/>
        </w:rPr>
        <w:t>就</w:t>
      </w:r>
      <w:r>
        <w:rPr>
          <w:rFonts w:ascii="Tahoma" w:eastAsia="微软雅黑" w:hAnsi="Tahoma" w:hint="eastAsia"/>
          <w:kern w:val="0"/>
          <w:sz w:val="22"/>
        </w:rPr>
        <w:t>是一个打包好的</w:t>
      </w:r>
      <w:r w:rsidRPr="002837B9">
        <w:rPr>
          <w:rFonts w:ascii="Tahoma" w:eastAsia="微软雅黑" w:hAnsi="Tahoma" w:hint="eastAsia"/>
          <w:kern w:val="0"/>
          <w:sz w:val="22"/>
        </w:rPr>
        <w:t>完整工具，</w:t>
      </w:r>
      <w:r>
        <w:rPr>
          <w:rFonts w:ascii="Tahoma" w:eastAsia="微软雅黑" w:hAnsi="Tahoma" w:hint="eastAsia"/>
          <w:kern w:val="0"/>
          <w:sz w:val="22"/>
        </w:rPr>
        <w:t>看说明调用函数即可</w:t>
      </w:r>
      <w:r w:rsidRPr="002837B9">
        <w:rPr>
          <w:rFonts w:ascii="Tahoma" w:eastAsia="微软雅黑" w:hAnsi="Tahoma" w:hint="eastAsia"/>
          <w:kern w:val="0"/>
          <w:sz w:val="22"/>
        </w:rPr>
        <w:t>。</w:t>
      </w:r>
    </w:p>
    <w:p w14:paraId="1A02467E" w14:textId="604A5A51" w:rsidR="00201542" w:rsidRPr="00407E23" w:rsidRDefault="00201542" w:rsidP="00201542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407E23">
        <w:rPr>
          <w:rFonts w:ascii="Tahoma" w:eastAsia="微软雅黑" w:hAnsi="Tahoma" w:hint="eastAsia"/>
          <w:color w:val="0070C0"/>
          <w:kern w:val="0"/>
          <w:sz w:val="22"/>
        </w:rPr>
        <w:t>具体数据定义细节，可以去看看</w:t>
      </w:r>
      <w:r w:rsidRPr="00407E23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407E23">
        <w:rPr>
          <w:rFonts w:ascii="Tahoma" w:eastAsia="微软雅黑" w:hAnsi="Tahoma"/>
          <w:color w:val="0070C0"/>
          <w:kern w:val="0"/>
          <w:sz w:val="22"/>
        </w:rPr>
        <w:t>”</w:t>
      </w:r>
      <w:r w:rsidRPr="00407E23">
        <w:rPr>
          <w:rFonts w:ascii="Tahoma" w:eastAsia="微软雅黑" w:hAnsi="Tahoma" w:hint="eastAsia"/>
          <w:color w:val="0070C0"/>
          <w:kern w:val="0"/>
          <w:sz w:val="22"/>
        </w:rPr>
        <w:t>插件最大值编辑器</w:t>
      </w:r>
      <w:r w:rsidRPr="00407E23">
        <w:rPr>
          <w:rFonts w:ascii="Tahoma" w:eastAsia="微软雅黑" w:hAnsi="Tahoma" w:hint="eastAsia"/>
          <w:color w:val="0070C0"/>
          <w:kern w:val="0"/>
          <w:sz w:val="22"/>
        </w:rPr>
        <w:t>-</w:t>
      </w:r>
      <w:r w:rsidRPr="00407E23">
        <w:rPr>
          <w:rFonts w:ascii="Tahoma" w:eastAsia="微软雅黑" w:hAnsi="Tahoma" w:hint="eastAsia"/>
          <w:color w:val="0070C0"/>
          <w:kern w:val="0"/>
          <w:sz w:val="22"/>
        </w:rPr>
        <w:t>软件说明</w:t>
      </w:r>
      <w:r w:rsidR="001441FF">
        <w:rPr>
          <w:rFonts w:ascii="Tahoma" w:eastAsia="微软雅黑" w:hAnsi="Tahoma" w:hint="eastAsia"/>
          <w:color w:val="0070C0"/>
          <w:kern w:val="0"/>
          <w:sz w:val="22"/>
        </w:rPr>
        <w:t>.</w:t>
      </w:r>
      <w:r w:rsidR="001441FF">
        <w:rPr>
          <w:rFonts w:ascii="Tahoma" w:eastAsia="微软雅黑" w:hAnsi="Tahoma"/>
          <w:color w:val="0070C0"/>
          <w:kern w:val="0"/>
          <w:sz w:val="22"/>
        </w:rPr>
        <w:t>docx</w:t>
      </w:r>
      <w:r w:rsidRPr="00407E23">
        <w:rPr>
          <w:rFonts w:ascii="Tahoma" w:eastAsia="微软雅黑" w:hAnsi="Tahoma"/>
          <w:color w:val="0070C0"/>
          <w:kern w:val="0"/>
          <w:sz w:val="22"/>
        </w:rPr>
        <w:t>”</w:t>
      </w:r>
      <w:r w:rsidRPr="00407E23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614598C3" w14:textId="42D3B7FD" w:rsidR="00201542" w:rsidRDefault="00201542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F464A5D" w14:textId="569FA960" w:rsidR="00536018" w:rsidRDefault="00536018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B0704C7" w14:textId="236DF63D" w:rsidR="00536018" w:rsidRPr="00201542" w:rsidRDefault="00536018" w:rsidP="0053601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存储数据管理器</w:t>
      </w:r>
    </w:p>
    <w:p w14:paraId="5152A9DD" w14:textId="006840D1" w:rsidR="00BD4D7B" w:rsidRDefault="00536018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管理器</w:t>
      </w:r>
      <w:r w:rsidR="00BD4D7B">
        <w:rPr>
          <w:rFonts w:ascii="Tahoma" w:eastAsia="微软雅黑" w:hAnsi="Tahoma" w:hint="eastAsia"/>
          <w:kern w:val="0"/>
          <w:sz w:val="22"/>
        </w:rPr>
        <w:t>只</w:t>
      </w:r>
      <w:r>
        <w:rPr>
          <w:rFonts w:ascii="Tahoma" w:eastAsia="微软雅黑" w:hAnsi="Tahoma" w:hint="eastAsia"/>
          <w:kern w:val="0"/>
          <w:sz w:val="22"/>
        </w:rPr>
        <w:t>提供操作</w:t>
      </w:r>
      <w:r>
        <w:rPr>
          <w:rFonts w:ascii="Tahoma" w:eastAsia="微软雅黑" w:hAnsi="Tahoma" w:hint="eastAsia"/>
          <w:kern w:val="0"/>
          <w:sz w:val="22"/>
        </w:rPr>
        <w:t xml:space="preserve"> plugin</w:t>
      </w:r>
      <w:r>
        <w:rPr>
          <w:rFonts w:ascii="Tahoma" w:eastAsia="微软雅黑" w:hAnsi="Tahoma"/>
          <w:kern w:val="0"/>
          <w:sz w:val="22"/>
        </w:rPr>
        <w:t>.js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的</w:t>
      </w:r>
      <w:r w:rsidR="00BD4D7B">
        <w:rPr>
          <w:rFonts w:ascii="Tahoma" w:eastAsia="微软雅黑" w:hAnsi="Tahoma" w:hint="eastAsia"/>
          <w:kern w:val="0"/>
          <w:sz w:val="22"/>
        </w:rPr>
        <w:t xml:space="preserve"> </w:t>
      </w:r>
      <w:r w:rsidR="00BD4D7B">
        <w:rPr>
          <w:rFonts w:ascii="Tahoma" w:eastAsia="微软雅黑" w:hAnsi="Tahoma" w:hint="eastAsia"/>
          <w:kern w:val="0"/>
          <w:sz w:val="22"/>
        </w:rPr>
        <w:t>插件数据</w:t>
      </w:r>
      <w:r w:rsidR="00BD4D7B">
        <w:rPr>
          <w:rFonts w:ascii="Tahoma" w:eastAsia="微软雅黑" w:hAnsi="Tahoma" w:hint="eastAsia"/>
          <w:kern w:val="0"/>
          <w:sz w:val="22"/>
        </w:rPr>
        <w:t xml:space="preserve"> </w:t>
      </w:r>
      <w:r w:rsidR="00BD4D7B">
        <w:rPr>
          <w:rFonts w:ascii="Tahoma" w:eastAsia="微软雅黑" w:hAnsi="Tahoma" w:hint="eastAsia"/>
          <w:kern w:val="0"/>
          <w:sz w:val="22"/>
        </w:rPr>
        <w:t>编辑</w:t>
      </w:r>
      <w:r>
        <w:rPr>
          <w:rFonts w:ascii="Tahoma" w:eastAsia="微软雅黑" w:hAnsi="Tahoma" w:hint="eastAsia"/>
          <w:kern w:val="0"/>
          <w:sz w:val="22"/>
        </w:rPr>
        <w:t>结构。</w:t>
      </w:r>
    </w:p>
    <w:p w14:paraId="771B1A04" w14:textId="73B6097F" w:rsidR="00536018" w:rsidRDefault="00BD4D7B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数据结构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D4D7B" w14:paraId="739C3588" w14:textId="77777777" w:rsidTr="00BD4D7B">
        <w:tc>
          <w:tcPr>
            <w:tcW w:w="8522" w:type="dxa"/>
          </w:tcPr>
          <w:p w14:paraId="00F32063" w14:textId="77777777" w:rsidR="00BD4D7B" w:rsidRDefault="00BD4D7B" w:rsidP="00BD4D7B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{</w:t>
            </w:r>
          </w:p>
          <w:p w14:paraId="0A2E1391" w14:textId="77777777" w:rsidR="00BD4D7B" w:rsidRDefault="00BD4D7B" w:rsidP="00BD4D7B">
            <w:pPr>
              <w:widowControl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>
              <w:rPr>
                <w:rFonts w:ascii="新宋体" w:eastAsia="新宋体" w:cs="新宋体"/>
                <w:color w:val="880000"/>
                <w:kern w:val="0"/>
                <w:sz w:val="19"/>
                <w:szCs w:val="19"/>
                <w:highlight w:val="white"/>
              </w:rPr>
              <w:t>name</w:t>
            </w:r>
            <w:r>
              <w:rPr>
                <w:rFonts w:ascii="Tahoma" w:eastAsia="微软雅黑" w:hAnsi="Tahoma"/>
                <w:kern w:val="0"/>
                <w:sz w:val="22"/>
              </w:rPr>
              <w:t>”:</w:t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  <w:t>”</w:t>
            </w:r>
            <w:r w:rsidRPr="00BD4D7B">
              <w:t xml:space="preserve"> </w:t>
            </w:r>
            <w:r w:rsidRPr="00BD4D7B">
              <w:rPr>
                <w:rFonts w:ascii="Tahoma" w:eastAsia="微软雅黑" w:hAnsi="Tahoma"/>
                <w:kern w:val="0"/>
                <w:sz w:val="22"/>
              </w:rPr>
              <w:t>Drill_CoreOfColor</w:t>
            </w:r>
            <w:r>
              <w:rPr>
                <w:rFonts w:ascii="Tahoma" w:eastAsia="微软雅黑" w:hAnsi="Tahoma"/>
                <w:kern w:val="0"/>
                <w:sz w:val="22"/>
              </w:rPr>
              <w:t>”,</w:t>
            </w:r>
            <w:r w:rsidRPr="00BD4D7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24B14B7D" w14:textId="77777777" w:rsidR="00BD4D7B" w:rsidRDefault="00BD4D7B" w:rsidP="00BD4D7B">
            <w:pPr>
              <w:widowControl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 w:rsidRPr="00BD4D7B">
              <w:rPr>
                <w:rFonts w:ascii="新宋体" w:eastAsia="新宋体" w:cs="新宋体"/>
                <w:color w:val="880000"/>
                <w:kern w:val="0"/>
                <w:sz w:val="19"/>
                <w:szCs w:val="19"/>
              </w:rPr>
              <w:t>description</w:t>
            </w:r>
            <w:r>
              <w:rPr>
                <w:rFonts w:ascii="Tahoma" w:eastAsia="微软雅黑" w:hAnsi="Tahoma"/>
                <w:kern w:val="0"/>
                <w:sz w:val="22"/>
              </w:rPr>
              <w:t>”:</w:t>
            </w:r>
            <w:r>
              <w:rPr>
                <w:rFonts w:ascii="Tahoma" w:eastAsia="微软雅黑" w:hAnsi="Tahoma"/>
                <w:kern w:val="0"/>
                <w:sz w:val="22"/>
              </w:rPr>
              <w:tab/>
              <w:t>”</w:t>
            </w:r>
            <w:r w:rsidRPr="00BD4D7B">
              <w:t xml:space="preserve"> </w:t>
            </w:r>
            <w:r w:rsidRPr="00BD4D7B">
              <w:rPr>
                <w:rFonts w:ascii="Tahoma" w:eastAsia="微软雅黑" w:hAnsi="Tahoma"/>
                <w:kern w:val="0"/>
                <w:sz w:val="22"/>
              </w:rPr>
              <w:t xml:space="preserve">[v1.1]        </w:t>
            </w:r>
            <w:r w:rsidRPr="00BD4D7B">
              <w:rPr>
                <w:rFonts w:ascii="Tahoma" w:eastAsia="微软雅黑" w:hAnsi="Tahoma"/>
                <w:kern w:val="0"/>
                <w:sz w:val="22"/>
              </w:rPr>
              <w:t>系统</w:t>
            </w:r>
            <w:r w:rsidRPr="00BD4D7B">
              <w:rPr>
                <w:rFonts w:ascii="Tahoma" w:eastAsia="微软雅黑" w:hAnsi="Tahoma"/>
                <w:kern w:val="0"/>
                <w:sz w:val="22"/>
              </w:rPr>
              <w:t xml:space="preserve"> - </w:t>
            </w:r>
            <w:r w:rsidRPr="00BD4D7B">
              <w:rPr>
                <w:rFonts w:ascii="Tahoma" w:eastAsia="微软雅黑" w:hAnsi="Tahoma"/>
                <w:kern w:val="0"/>
                <w:sz w:val="22"/>
              </w:rPr>
              <w:t>颜色核心</w:t>
            </w:r>
            <w:r>
              <w:rPr>
                <w:rFonts w:ascii="Tahoma" w:eastAsia="微软雅黑" w:hAnsi="Tahoma"/>
                <w:kern w:val="0"/>
                <w:sz w:val="22"/>
              </w:rPr>
              <w:t>”,</w:t>
            </w:r>
          </w:p>
          <w:p w14:paraId="40A9C706" w14:textId="77777777" w:rsidR="00BD4D7B" w:rsidRDefault="00BD4D7B" w:rsidP="00BD4D7B">
            <w:pPr>
              <w:widowControl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 w:rsidRPr="00BD4D7B">
              <w:rPr>
                <w:rFonts w:ascii="新宋体" w:eastAsia="新宋体" w:cs="新宋体"/>
                <w:color w:val="880000"/>
                <w:kern w:val="0"/>
                <w:sz w:val="19"/>
                <w:szCs w:val="19"/>
              </w:rPr>
              <w:t>status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”: </w:t>
            </w: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/>
                <w:kern w:val="0"/>
                <w:sz w:val="22"/>
              </w:rPr>
              <w:tab/>
              <w:t>true,</w:t>
            </w:r>
          </w:p>
          <w:p w14:paraId="4C4513BF" w14:textId="5EFDDB8C" w:rsidR="00BD4D7B" w:rsidRPr="00BD4D7B" w:rsidRDefault="00BD4D7B" w:rsidP="00BD4D7B">
            <w:pPr>
              <w:widowControl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 w:rsidRPr="00BD4D7B">
              <w:rPr>
                <w:rFonts w:ascii="新宋体" w:eastAsia="新宋体" w:cs="新宋体"/>
                <w:color w:val="880000"/>
                <w:kern w:val="0"/>
                <w:sz w:val="19"/>
                <w:szCs w:val="19"/>
              </w:rPr>
              <w:t>parameters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”: </w:t>
            </w:r>
            <w:r>
              <w:rPr>
                <w:rFonts w:ascii="Tahoma" w:eastAsia="微软雅黑" w:hAnsi="Tahoma"/>
                <w:kern w:val="0"/>
                <w:sz w:val="22"/>
              </w:rPr>
              <w:tab/>
              <w:t>{}</w:t>
            </w:r>
          </w:p>
          <w:p w14:paraId="5C02D46D" w14:textId="1E58A561" w:rsidR="00BD4D7B" w:rsidRDefault="00BD4D7B" w:rsidP="00B265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}</w:t>
            </w:r>
          </w:p>
        </w:tc>
      </w:tr>
    </w:tbl>
    <w:p w14:paraId="3A696432" w14:textId="079731C7" w:rsidR="00BD4D7B" w:rsidRDefault="00BD4D7B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读取后，将得到一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CA4E85">
        <w:rPr>
          <w:rFonts w:ascii="Tahoma" w:eastAsia="微软雅黑" w:hAnsi="Tahoma"/>
          <w:kern w:val="0"/>
          <w:sz w:val="22"/>
        </w:rPr>
        <w:t>QList&lt;</w:t>
      </w:r>
      <w:r w:rsidRPr="00BD4D7B">
        <w:rPr>
          <w:rFonts w:ascii="Tahoma" w:eastAsia="微软雅黑" w:hAnsi="Tahoma"/>
          <w:kern w:val="0"/>
          <w:sz w:val="22"/>
        </w:rPr>
        <w:t>C_PluginData</w:t>
      </w:r>
      <w:r>
        <w:rPr>
          <w:rFonts w:ascii="Tahoma" w:eastAsia="微软雅黑" w:hAnsi="Tahoma"/>
          <w:kern w:val="0"/>
          <w:sz w:val="22"/>
        </w:rPr>
        <w:t>*</w:t>
      </w:r>
      <w:r w:rsidR="00CA4E85">
        <w:rPr>
          <w:rFonts w:ascii="Tahoma" w:eastAsia="微软雅黑" w:hAnsi="Tahom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类列表。</w:t>
      </w:r>
    </w:p>
    <w:p w14:paraId="4EF86E1B" w14:textId="5BC34765" w:rsidR="00BD4D7B" w:rsidRDefault="00BD4D7B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修改列表的内容，然后执行</w:t>
      </w:r>
      <w:r w:rsidRPr="00BD4D7B">
        <w:rPr>
          <w:rFonts w:ascii="Tahoma" w:eastAsia="微软雅黑" w:hAnsi="Tahoma"/>
          <w:kern w:val="0"/>
          <w:sz w:val="22"/>
        </w:rPr>
        <w:t>writePluginData</w:t>
      </w:r>
      <w:r w:rsidRPr="00BD4D7B">
        <w:rPr>
          <w:rFonts w:ascii="Tahoma" w:eastAsia="微软雅黑" w:hAnsi="Tahoma" w:hint="eastAsia"/>
          <w:kern w:val="0"/>
          <w:sz w:val="22"/>
        </w:rPr>
        <w:t>，即可覆写回去。</w:t>
      </w:r>
    </w:p>
    <w:p w14:paraId="1D801886" w14:textId="77777777" w:rsidR="005578ED" w:rsidRDefault="005578ED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A1B2AF0" w14:textId="2A37107B" w:rsidR="00412A85" w:rsidRDefault="00BD4D7B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要注意：</w:t>
      </w:r>
    </w:p>
    <w:p w14:paraId="5B8EDC57" w14:textId="76B57CB3" w:rsidR="00BD4D7B" w:rsidRPr="00CA4E85" w:rsidRDefault="00CA4E85" w:rsidP="00CA4E85">
      <w:pPr>
        <w:widowControl/>
        <w:snapToGrid w:val="0"/>
        <w:ind w:firstLineChars="50" w:firstLine="11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 w:rsidR="00BD4D7B" w:rsidRPr="00CA4E85">
        <w:rPr>
          <w:rFonts w:ascii="Tahoma" w:eastAsia="微软雅黑" w:hAnsi="Tahoma" w:hint="eastAsia"/>
          <w:kern w:val="0"/>
          <w:sz w:val="22"/>
        </w:rPr>
        <w:t>由于底层是</w:t>
      </w:r>
      <w:r w:rsidR="00BD4D7B" w:rsidRPr="00CA4E85">
        <w:rPr>
          <w:rFonts w:ascii="Tahoma" w:eastAsia="微软雅黑" w:hAnsi="Tahoma" w:hint="eastAsia"/>
          <w:kern w:val="0"/>
          <w:sz w:val="22"/>
        </w:rPr>
        <w:t>Q</w:t>
      </w:r>
      <w:r w:rsidRPr="00CA4E85">
        <w:rPr>
          <w:rFonts w:ascii="Tahoma" w:eastAsia="微软雅黑" w:hAnsi="Tahoma"/>
          <w:kern w:val="0"/>
          <w:sz w:val="22"/>
        </w:rPr>
        <w:t>J</w:t>
      </w:r>
      <w:r w:rsidR="00BD4D7B" w:rsidRPr="00CA4E85">
        <w:rPr>
          <w:rFonts w:ascii="Tahoma" w:eastAsia="微软雅黑" w:hAnsi="Tahoma"/>
          <w:kern w:val="0"/>
          <w:sz w:val="22"/>
        </w:rPr>
        <w:t>son</w:t>
      </w:r>
      <w:r w:rsidR="00BD4D7B" w:rsidRPr="00CA4E85">
        <w:rPr>
          <w:rFonts w:ascii="Tahoma" w:eastAsia="微软雅黑" w:hAnsi="Tahoma" w:hint="eastAsia"/>
          <w:kern w:val="0"/>
          <w:sz w:val="22"/>
        </w:rPr>
        <w:t>Document</w:t>
      </w:r>
      <w:r w:rsidR="00BD4D7B" w:rsidRPr="00CA4E85">
        <w:rPr>
          <w:rFonts w:ascii="Tahoma" w:eastAsia="微软雅黑" w:hAnsi="Tahoma" w:hint="eastAsia"/>
          <w:kern w:val="0"/>
          <w:sz w:val="22"/>
        </w:rPr>
        <w:t>，所以</w:t>
      </w:r>
      <w:r w:rsidRPr="00CA4E85">
        <w:rPr>
          <w:rFonts w:ascii="Tahoma" w:eastAsia="微软雅黑" w:hAnsi="Tahoma" w:hint="eastAsia"/>
          <w:kern w:val="0"/>
          <w:sz w:val="22"/>
        </w:rPr>
        <w:t>写回去后</w:t>
      </w:r>
      <w:r w:rsidR="00BD4D7B" w:rsidRPr="00CA4E85">
        <w:rPr>
          <w:rFonts w:ascii="Tahoma" w:eastAsia="微软雅黑" w:hAnsi="Tahoma" w:hint="eastAsia"/>
          <w:kern w:val="0"/>
          <w:sz w:val="22"/>
        </w:rPr>
        <w:t>顺序一定会乱。</w:t>
      </w:r>
    </w:p>
    <w:p w14:paraId="5E53AD4D" w14:textId="7A9FCEF8" w:rsidR="005578ED" w:rsidRDefault="00CA4E85" w:rsidP="00CA4E85">
      <w:pPr>
        <w:widowControl/>
        <w:snapToGrid w:val="0"/>
        <w:ind w:firstLineChars="50" w:firstLine="11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 w:rsidRPr="00CA4E85">
        <w:rPr>
          <w:rFonts w:ascii="Tahoma" w:eastAsia="微软雅黑" w:hAnsi="Tahoma"/>
          <w:kern w:val="0"/>
          <w:sz w:val="22"/>
        </w:rPr>
        <w:t>p</w:t>
      </w:r>
      <w:r w:rsidRPr="00CA4E85">
        <w:rPr>
          <w:rFonts w:ascii="Tahoma" w:eastAsia="微软雅黑" w:hAnsi="Tahoma" w:hint="eastAsia"/>
          <w:kern w:val="0"/>
          <w:sz w:val="22"/>
        </w:rPr>
        <w:t>arameter</w:t>
      </w:r>
      <w:r w:rsidRPr="00CA4E85">
        <w:rPr>
          <w:rFonts w:ascii="Tahoma" w:eastAsia="微软雅黑" w:hAnsi="Tahoma"/>
          <w:kern w:val="0"/>
          <w:sz w:val="22"/>
        </w:rPr>
        <w:t>s</w:t>
      </w:r>
      <w:r w:rsidRPr="00CA4E85">
        <w:rPr>
          <w:rFonts w:ascii="Tahoma" w:eastAsia="微软雅黑" w:hAnsi="Tahoma" w:hint="eastAsia"/>
          <w:kern w:val="0"/>
          <w:sz w:val="22"/>
        </w:rPr>
        <w:t>参数的</w:t>
      </w:r>
      <w:r w:rsidRPr="00CA4E85">
        <w:rPr>
          <w:rFonts w:ascii="Tahoma" w:eastAsia="微软雅黑" w:hAnsi="Tahoma" w:hint="eastAsia"/>
          <w:kern w:val="0"/>
          <w:sz w:val="22"/>
        </w:rPr>
        <w:t xml:space="preserve"> </w:t>
      </w:r>
      <w:r w:rsidRPr="00CA4E85">
        <w:rPr>
          <w:rFonts w:ascii="Tahoma" w:eastAsia="微软雅黑" w:hAnsi="Tahoma"/>
          <w:kern w:val="0"/>
          <w:sz w:val="22"/>
        </w:rPr>
        <w:t xml:space="preserve">{} </w:t>
      </w:r>
      <w:r w:rsidRPr="00CA4E85">
        <w:rPr>
          <w:rFonts w:ascii="Tahoma" w:eastAsia="微软雅黑" w:hAnsi="Tahoma" w:hint="eastAsia"/>
          <w:kern w:val="0"/>
          <w:sz w:val="22"/>
        </w:rPr>
        <w:t>对象中</w:t>
      </w:r>
      <w:r w:rsidR="005578ED">
        <w:rPr>
          <w:rFonts w:ascii="Tahoma" w:eastAsia="微软雅黑" w:hAnsi="Tahoma" w:hint="eastAsia"/>
          <w:kern w:val="0"/>
          <w:sz w:val="22"/>
        </w:rPr>
        <w:t>的参数</w:t>
      </w:r>
      <w:r w:rsidRPr="00CA4E85">
        <w:rPr>
          <w:rFonts w:ascii="Tahoma" w:eastAsia="微软雅黑" w:hAnsi="Tahoma" w:hint="eastAsia"/>
          <w:kern w:val="0"/>
          <w:sz w:val="22"/>
        </w:rPr>
        <w:t>，不是</w:t>
      </w:r>
      <w:r w:rsidRPr="00CA4E85">
        <w:rPr>
          <w:rFonts w:ascii="Tahoma" w:eastAsia="微软雅黑" w:hAnsi="Tahoma" w:hint="eastAsia"/>
          <w:kern w:val="0"/>
          <w:sz w:val="22"/>
        </w:rPr>
        <w:t xml:space="preserve"> </w:t>
      </w:r>
      <w:r w:rsidRPr="00CA4E85">
        <w:rPr>
          <w:rFonts w:ascii="Tahoma" w:eastAsia="微软雅黑" w:hAnsi="Tahoma" w:hint="eastAsia"/>
          <w:kern w:val="0"/>
          <w:sz w:val="22"/>
        </w:rPr>
        <w:t>字符串</w:t>
      </w:r>
      <w:r w:rsidR="00CB2EA3">
        <w:rPr>
          <w:rFonts w:ascii="Tahoma" w:eastAsia="微软雅黑" w:hAnsi="Tahoma" w:hint="eastAsia"/>
          <w:kern w:val="0"/>
          <w:sz w:val="22"/>
        </w:rPr>
        <w:t>o</w:t>
      </w:r>
      <w:r w:rsidR="00CB2EA3">
        <w:rPr>
          <w:rFonts w:ascii="Tahoma" w:eastAsia="微软雅黑" w:hAnsi="Tahoma"/>
          <w:kern w:val="0"/>
          <w:sz w:val="22"/>
        </w:rPr>
        <w:t>bject</w:t>
      </w:r>
      <w:r w:rsidRPr="00CA4E85">
        <w:rPr>
          <w:rFonts w:ascii="Tahoma" w:eastAsia="微软雅黑" w:hAnsi="Tahoma" w:hint="eastAsia"/>
          <w:kern w:val="0"/>
          <w:sz w:val="22"/>
        </w:rPr>
        <w:t xml:space="preserve"> </w:t>
      </w:r>
      <w:r w:rsidR="005578ED">
        <w:rPr>
          <w:rFonts w:ascii="Tahoma" w:eastAsia="微软雅黑" w:hAnsi="Tahoma" w:hint="eastAsia"/>
          <w:kern w:val="0"/>
          <w:sz w:val="22"/>
        </w:rPr>
        <w:t>。</w:t>
      </w:r>
    </w:p>
    <w:p w14:paraId="5DE4C32C" w14:textId="77777777" w:rsidR="00CB2EA3" w:rsidRDefault="00CB2EA3" w:rsidP="00B265C1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</w:p>
    <w:p w14:paraId="6C7800A9" w14:textId="4FC0DECF" w:rsidR="00BD4D7B" w:rsidRPr="00AC58CA" w:rsidRDefault="00CB2EA3" w:rsidP="00B265C1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AC58CA">
        <w:rPr>
          <w:rFonts w:ascii="Tahoma" w:eastAsia="微软雅黑" w:hAnsi="Tahoma" w:hint="eastAsia"/>
          <w:color w:val="0070C0"/>
          <w:kern w:val="0"/>
          <w:sz w:val="22"/>
        </w:rPr>
        <w:t>举个例子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：</w:t>
      </w:r>
      <w:r w:rsidR="005578ED" w:rsidRPr="00AC58CA">
        <w:rPr>
          <w:rFonts w:ascii="Tahoma" w:eastAsia="微软雅黑" w:hAnsi="Tahoma"/>
          <w:color w:val="0070C0"/>
          <w:kern w:val="0"/>
          <w:sz w:val="22"/>
        </w:rPr>
        <w:t>” {\”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键</w:t>
      </w:r>
      <w:r w:rsidR="005578ED" w:rsidRPr="00AC58CA">
        <w:rPr>
          <w:rFonts w:ascii="Tahoma" w:eastAsia="微软雅黑" w:hAnsi="Tahoma"/>
          <w:color w:val="0070C0"/>
          <w:kern w:val="0"/>
          <w:sz w:val="22"/>
        </w:rPr>
        <w:t>\”:\”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值</w:t>
      </w:r>
      <w:r w:rsidR="005578ED" w:rsidRPr="00AC58CA">
        <w:rPr>
          <w:rFonts w:ascii="Tahoma" w:eastAsia="微软雅黑" w:hAnsi="Tahoma"/>
          <w:color w:val="0070C0"/>
          <w:kern w:val="0"/>
          <w:sz w:val="22"/>
        </w:rPr>
        <w:t>\”} ”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，这个值，就是一个</w:t>
      </w:r>
      <w:r w:rsidRPr="00AC58CA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字符串</w:t>
      </w:r>
      <w:r w:rsidRPr="00AC58CA">
        <w:rPr>
          <w:rFonts w:ascii="Tahoma" w:eastAsia="微软雅黑" w:hAnsi="Tahoma" w:hint="eastAsia"/>
          <w:color w:val="0070C0"/>
          <w:kern w:val="0"/>
          <w:sz w:val="22"/>
        </w:rPr>
        <w:t>object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，需要转义（去掉斜杠</w:t>
      </w:r>
      <w:r w:rsidR="005578ED" w:rsidRPr="00AC58CA">
        <w:rPr>
          <w:rFonts w:ascii="Tahoma" w:eastAsia="微软雅黑" w:hAnsi="Tahoma"/>
          <w:color w:val="0070C0"/>
          <w:kern w:val="0"/>
          <w:sz w:val="22"/>
        </w:rPr>
        <w:t>”\”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>）才能当成正常的</w:t>
      </w:r>
      <w:r w:rsidR="005578ED" w:rsidRPr="00AC58CA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5578ED" w:rsidRPr="00AC58CA">
        <w:rPr>
          <w:rFonts w:ascii="Tahoma" w:eastAsia="微软雅黑" w:hAnsi="Tahoma"/>
          <w:color w:val="0070C0"/>
          <w:kern w:val="0"/>
          <w:sz w:val="22"/>
        </w:rPr>
        <w:t>{</w:t>
      </w:r>
      <w:r w:rsidRPr="00AC58CA">
        <w:rPr>
          <w:rFonts w:ascii="Tahoma" w:eastAsia="微软雅黑" w:hAnsi="Tahoma"/>
          <w:color w:val="0070C0"/>
          <w:kern w:val="0"/>
          <w:sz w:val="22"/>
        </w:rPr>
        <w:t>”</w:t>
      </w:r>
      <w:r w:rsidRPr="00AC58CA">
        <w:rPr>
          <w:rFonts w:ascii="Tahoma" w:eastAsia="微软雅黑" w:hAnsi="Tahoma" w:hint="eastAsia"/>
          <w:color w:val="0070C0"/>
          <w:kern w:val="0"/>
          <w:sz w:val="22"/>
        </w:rPr>
        <w:t>键</w:t>
      </w:r>
      <w:r w:rsidRPr="00AC58CA">
        <w:rPr>
          <w:rFonts w:ascii="Tahoma" w:eastAsia="微软雅黑" w:hAnsi="Tahoma"/>
          <w:color w:val="0070C0"/>
          <w:kern w:val="0"/>
          <w:sz w:val="22"/>
        </w:rPr>
        <w:t>”: ”</w:t>
      </w:r>
      <w:r w:rsidRPr="00AC58CA">
        <w:rPr>
          <w:rFonts w:ascii="Tahoma" w:eastAsia="微软雅黑" w:hAnsi="Tahoma" w:hint="eastAsia"/>
          <w:color w:val="0070C0"/>
          <w:kern w:val="0"/>
          <w:sz w:val="22"/>
        </w:rPr>
        <w:t>值</w:t>
      </w:r>
      <w:r w:rsidRPr="00AC58CA">
        <w:rPr>
          <w:rFonts w:ascii="Tahoma" w:eastAsia="微软雅黑" w:hAnsi="Tahoma"/>
          <w:color w:val="0070C0"/>
          <w:kern w:val="0"/>
          <w:sz w:val="22"/>
        </w:rPr>
        <w:t>”</w:t>
      </w:r>
      <w:r w:rsidR="005578ED" w:rsidRPr="00AC58CA">
        <w:rPr>
          <w:rFonts w:ascii="Tahoma" w:eastAsia="微软雅黑" w:hAnsi="Tahoma"/>
          <w:color w:val="0070C0"/>
          <w:kern w:val="0"/>
          <w:sz w:val="22"/>
        </w:rPr>
        <w:t>}</w:t>
      </w:r>
      <w:r w:rsidRPr="00AC58CA">
        <w:rPr>
          <w:rFonts w:ascii="Tahoma" w:eastAsia="微软雅黑" w:hAnsi="Tahoma"/>
          <w:color w:val="0070C0"/>
          <w:kern w:val="0"/>
          <w:sz w:val="22"/>
        </w:rPr>
        <w:t xml:space="preserve"> </w:t>
      </w:r>
      <w:r w:rsidRPr="00AC58CA">
        <w:rPr>
          <w:rFonts w:ascii="Tahoma" w:eastAsia="微软雅黑" w:hAnsi="Tahoma" w:hint="eastAsia"/>
          <w:color w:val="0070C0"/>
          <w:kern w:val="0"/>
          <w:sz w:val="22"/>
        </w:rPr>
        <w:t>来使用。</w:t>
      </w:r>
    </w:p>
    <w:p w14:paraId="7B7CBC15" w14:textId="095FEE9E" w:rsidR="005578ED" w:rsidRPr="005578ED" w:rsidRDefault="005578ED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7ACC253" w14:textId="19A7C5DF" w:rsidR="00B265C1" w:rsidRDefault="00D25321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F805B91" w14:textId="4B6CF514" w:rsidR="00B265C1" w:rsidRDefault="00005A44" w:rsidP="00005A44">
      <w:pPr>
        <w:pStyle w:val="2"/>
      </w:pPr>
      <w:r w:rsidRPr="00005A44">
        <w:rPr>
          <w:rFonts w:hint="eastAsia"/>
        </w:rPr>
        <w:lastRenderedPageBreak/>
        <w:t>图形模块</w:t>
      </w:r>
      <w:r w:rsidR="00716BB2">
        <w:rPr>
          <w:rFonts w:hint="eastAsia"/>
        </w:rPr>
        <w:t>【</w:t>
      </w:r>
      <w:r w:rsidRPr="00005A44">
        <w:t>GraphModule</w:t>
      </w:r>
      <w:r w:rsidR="00716BB2">
        <w:rPr>
          <w:rFonts w:hint="eastAsia"/>
        </w:rPr>
        <w:t>】</w:t>
      </w:r>
    </w:p>
    <w:p w14:paraId="40B8098B" w14:textId="77777777" w:rsidR="007176EA" w:rsidRDefault="007176EA" w:rsidP="007176EA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这是一个巨大的模块。</w:t>
      </w:r>
    </w:p>
    <w:p w14:paraId="71700EDB" w14:textId="72F6D4CD" w:rsidR="007176EA" w:rsidRDefault="007176EA" w:rsidP="007176EA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7176EA">
        <w:rPr>
          <w:rFonts w:ascii="Tahoma" w:eastAsia="微软雅黑" w:hAnsi="Tahoma" w:hint="eastAsia"/>
          <w:color w:val="0070C0"/>
          <w:kern w:val="0"/>
          <w:sz w:val="22"/>
        </w:rPr>
        <w:t>只要与</w:t>
      </w:r>
      <w:r w:rsidRPr="007176EA">
        <w:rPr>
          <w:rFonts w:ascii="Tahoma" w:eastAsia="微软雅黑" w:hAnsi="Tahoma"/>
          <w:color w:val="0070C0"/>
          <w:kern w:val="0"/>
          <w:sz w:val="22"/>
        </w:rPr>
        <w:t>Q</w:t>
      </w:r>
      <w:r>
        <w:rPr>
          <w:rFonts w:ascii="Tahoma" w:eastAsia="微软雅黑" w:hAnsi="Tahoma" w:hint="eastAsia"/>
          <w:color w:val="0070C0"/>
          <w:kern w:val="0"/>
          <w:sz w:val="22"/>
        </w:rPr>
        <w:t>G</w:t>
      </w:r>
      <w:r w:rsidRPr="007176EA">
        <w:rPr>
          <w:rFonts w:ascii="Tahoma" w:eastAsia="微软雅黑" w:hAnsi="Tahoma"/>
          <w:color w:val="0070C0"/>
          <w:kern w:val="0"/>
          <w:sz w:val="22"/>
        </w:rPr>
        <w:t>raphicsView</w:t>
      </w:r>
      <w:r w:rsidRPr="007176EA">
        <w:rPr>
          <w:rFonts w:ascii="Tahoma" w:eastAsia="微软雅黑" w:hAnsi="Tahoma" w:hint="eastAsia"/>
          <w:color w:val="0070C0"/>
          <w:kern w:val="0"/>
          <w:sz w:val="22"/>
        </w:rPr>
        <w:t>相关的类，都会被</w:t>
      </w:r>
      <w:r>
        <w:rPr>
          <w:rFonts w:ascii="Tahoma" w:eastAsia="微软雅黑" w:hAnsi="Tahoma" w:hint="eastAsia"/>
          <w:color w:val="0070C0"/>
          <w:kern w:val="0"/>
          <w:sz w:val="22"/>
        </w:rPr>
        <w:t>放置</w:t>
      </w:r>
      <w:r w:rsidRPr="007176EA">
        <w:rPr>
          <w:rFonts w:ascii="Tahoma" w:eastAsia="微软雅黑" w:hAnsi="Tahoma" w:hint="eastAsia"/>
          <w:color w:val="0070C0"/>
          <w:kern w:val="0"/>
          <w:sz w:val="22"/>
        </w:rPr>
        <w:t>到该</w:t>
      </w:r>
      <w:r>
        <w:rPr>
          <w:rFonts w:ascii="Tahoma" w:eastAsia="微软雅黑" w:hAnsi="Tahoma" w:hint="eastAsia"/>
          <w:color w:val="0070C0"/>
          <w:kern w:val="0"/>
          <w:sz w:val="22"/>
        </w:rPr>
        <w:t>模块中。</w:t>
      </w:r>
    </w:p>
    <w:p w14:paraId="7E969D2B" w14:textId="7112088D" w:rsidR="007D011E" w:rsidRPr="007D011E" w:rsidRDefault="007176EA" w:rsidP="007176EA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所幸现在编辑器与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游戏动态</w:t>
      </w:r>
      <w:r w:rsidR="008B46A3">
        <w:rPr>
          <w:rFonts w:ascii="Tahoma" w:eastAsia="微软雅黑" w:hAnsi="Tahoma" w:hint="eastAsia"/>
          <w:color w:val="0070C0"/>
          <w:kern w:val="0"/>
          <w:sz w:val="22"/>
        </w:rPr>
        <w:t>贴图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关系</w:t>
      </w:r>
      <w:r w:rsidR="007D011E">
        <w:rPr>
          <w:rFonts w:ascii="Tahoma" w:eastAsia="微软雅黑" w:hAnsi="Tahoma" w:hint="eastAsia"/>
          <w:color w:val="0070C0"/>
          <w:kern w:val="0"/>
          <w:sz w:val="22"/>
        </w:rPr>
        <w:t>不大</w:t>
      </w:r>
      <w:r>
        <w:rPr>
          <w:rFonts w:ascii="Tahoma" w:eastAsia="微软雅黑" w:hAnsi="Tahoma" w:hint="eastAsia"/>
          <w:color w:val="0070C0"/>
          <w:kern w:val="0"/>
          <w:sz w:val="22"/>
        </w:rPr>
        <w:t>，所以内容不多。</w:t>
      </w:r>
    </w:p>
    <w:p w14:paraId="4FAF3D43" w14:textId="54EE835D" w:rsidR="00D25321" w:rsidRDefault="00716BB2" w:rsidP="00D2532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集合组件（widget）</w:t>
      </w:r>
    </w:p>
    <w:p w14:paraId="3D81BA79" w14:textId="3D77ACFE" w:rsidR="00716BB2" w:rsidRPr="00716BB2" w:rsidRDefault="00716BB2" w:rsidP="00716BB2">
      <w:pPr>
        <w:pStyle w:val="4"/>
      </w:pPr>
      <w:bookmarkStart w:id="6" w:name="_图片查看器-动图"/>
      <w:bookmarkEnd w:id="6"/>
      <w:r w:rsidRPr="00716BB2">
        <w:rPr>
          <w:rFonts w:hint="eastAsia"/>
        </w:rPr>
        <w:t>图片查看器-动图</w:t>
      </w:r>
    </w:p>
    <w:p w14:paraId="1345286B" w14:textId="71311778" w:rsidR="004405E0" w:rsidRPr="009D1D00" w:rsidRDefault="004405E0" w:rsidP="00B265C1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9D1D00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9D1D00">
        <w:rPr>
          <w:rFonts w:ascii="Tahoma" w:eastAsia="微软雅黑" w:hAnsi="Tahoma" w:hint="eastAsia"/>
          <w:b/>
          <w:bCs/>
          <w:kern w:val="0"/>
          <w:sz w:val="22"/>
        </w:rPr>
        <w:t>）接口</w:t>
      </w:r>
    </w:p>
    <w:p w14:paraId="7C7C9018" w14:textId="77777777" w:rsidR="006F64E5" w:rsidRDefault="004405E0" w:rsidP="006F64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该查看器分别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状态元、动作元、放映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使用。</w:t>
      </w:r>
    </w:p>
    <w:p w14:paraId="088F0896" w14:textId="2789F07A" w:rsidR="004405E0" w:rsidRPr="006F64E5" w:rsidRDefault="006F64E5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口固定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资源（</w:t>
      </w:r>
      <w:r>
        <w:rPr>
          <w:rFonts w:ascii="Tahoma" w:eastAsia="微软雅黑" w:hAnsi="Tahoma" w:hint="eastAsia"/>
          <w:kern w:val="0"/>
          <w:sz w:val="22"/>
        </w:rPr>
        <w:t>QFileInfo</w:t>
      </w:r>
      <w:r>
        <w:rPr>
          <w:rFonts w:ascii="Tahoma" w:eastAsia="微软雅黑" w:hAnsi="Tahoma" w:hint="eastAsia"/>
          <w:kern w:val="0"/>
          <w:sz w:val="22"/>
        </w:rPr>
        <w:t>）进行交互。</w:t>
      </w:r>
    </w:p>
    <w:p w14:paraId="2BC2A5A6" w14:textId="5B4FDF01" w:rsidR="006F64E5" w:rsidRPr="006F64E5" w:rsidRDefault="006F64E5" w:rsidP="006F64E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F64E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73C90FF" wp14:editId="5BEAD73B">
            <wp:extent cx="5181600" cy="1824727"/>
            <wp:effectExtent l="0" t="0" r="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9644" cy="18310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D72BA1" w14:textId="04419AA3" w:rsidR="006F64E5" w:rsidRDefault="004405E0" w:rsidP="006F64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状态元</w:t>
      </w:r>
      <w:r w:rsidR="006F64E5">
        <w:rPr>
          <w:rFonts w:ascii="Tahoma" w:eastAsia="微软雅黑" w:hAnsi="Tahoma" w:hint="eastAsia"/>
          <w:kern w:val="0"/>
          <w:sz w:val="22"/>
        </w:rPr>
        <w:t>和动作元</w:t>
      </w:r>
      <w:r>
        <w:rPr>
          <w:rFonts w:ascii="Tahoma" w:eastAsia="微软雅黑" w:hAnsi="Tahoma" w:hint="eastAsia"/>
          <w:kern w:val="0"/>
          <w:sz w:val="22"/>
        </w:rPr>
        <w:t>基于</w:t>
      </w:r>
      <w:r w:rsidR="006F64E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索引编号</w:t>
      </w:r>
      <w:r w:rsidR="006F64E5">
        <w:rPr>
          <w:rFonts w:ascii="Tahoma" w:eastAsia="微软雅黑" w:hAnsi="Tahoma" w:hint="eastAsia"/>
          <w:kern w:val="0"/>
          <w:sz w:val="22"/>
        </w:rPr>
        <w:t>，进行帧变化。</w:t>
      </w:r>
    </w:p>
    <w:p w14:paraId="112A6237" w14:textId="77777777" w:rsidR="006F64E5" w:rsidRDefault="004405E0" w:rsidP="006F64E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放映区基于</w:t>
      </w:r>
      <w:r w:rsidR="006F64E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资源图片名</w:t>
      </w:r>
      <w:r w:rsidR="006F64E5">
        <w:rPr>
          <w:rFonts w:ascii="Tahoma" w:eastAsia="微软雅黑" w:hAnsi="Tahoma" w:hint="eastAsia"/>
          <w:kern w:val="0"/>
          <w:sz w:val="22"/>
        </w:rPr>
        <w:t>，进行帧变化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010252C" w14:textId="1966FB05" w:rsidR="004405E0" w:rsidRPr="006F64E5" w:rsidRDefault="006F64E5" w:rsidP="006F64E5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6F64E5">
        <w:rPr>
          <w:rFonts w:ascii="Tahoma" w:eastAsia="微软雅黑" w:hAnsi="Tahoma" w:hint="eastAsia"/>
          <w:color w:val="0070C0"/>
          <w:kern w:val="0"/>
          <w:sz w:val="22"/>
        </w:rPr>
        <w:t>由于放映区随时可能会因为状态元修改而翻新，而放映区的资源图片是</w:t>
      </w:r>
      <w:r>
        <w:rPr>
          <w:rFonts w:ascii="Tahoma" w:eastAsia="微软雅黑" w:hAnsi="Tahoma" w:hint="eastAsia"/>
          <w:color w:val="0070C0"/>
          <w:kern w:val="0"/>
          <w:sz w:val="22"/>
        </w:rPr>
        <w:t>来不及</w:t>
      </w:r>
      <w:r w:rsidRPr="006F64E5">
        <w:rPr>
          <w:rFonts w:ascii="Tahoma" w:eastAsia="微软雅黑" w:hAnsi="Tahoma" w:hint="eastAsia"/>
          <w:color w:val="0070C0"/>
          <w:kern w:val="0"/>
          <w:sz w:val="22"/>
        </w:rPr>
        <w:t>不翻新的，所以</w:t>
      </w:r>
      <w:r>
        <w:rPr>
          <w:rFonts w:ascii="Tahoma" w:eastAsia="微软雅黑" w:hAnsi="Tahoma" w:hint="eastAsia"/>
          <w:color w:val="0070C0"/>
          <w:kern w:val="0"/>
          <w:sz w:val="22"/>
        </w:rPr>
        <w:t>接口函数具有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无资源时自动添加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的功能。</w:t>
      </w:r>
    </w:p>
    <w:p w14:paraId="0CEADD1A" w14:textId="77777777" w:rsidR="009D1D00" w:rsidRPr="006F64E5" w:rsidRDefault="009D1D00" w:rsidP="004405E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EE7FAE6" w14:textId="71D282AE" w:rsidR="004405E0" w:rsidRDefault="009D1D00" w:rsidP="00B265C1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9D1D00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视图、场景、贴图</w:t>
      </w:r>
    </w:p>
    <w:p w14:paraId="043D5EFB" w14:textId="3915C0BD" w:rsidR="006F64E5" w:rsidRDefault="006F64E5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F64E5">
        <w:rPr>
          <w:rFonts w:ascii="Tahoma" w:eastAsia="微软雅黑" w:hAnsi="Tahoma" w:hint="eastAsia"/>
          <w:kern w:val="0"/>
          <w:sz w:val="22"/>
        </w:rPr>
        <w:t>其实</w:t>
      </w:r>
      <w:r w:rsidRPr="006F64E5">
        <w:rPr>
          <w:rFonts w:ascii="Tahoma" w:eastAsia="微软雅黑" w:hAnsi="Tahoma" w:hint="eastAsia"/>
          <w:kern w:val="0"/>
          <w:sz w:val="22"/>
        </w:rPr>
        <w:t>c++</w:t>
      </w:r>
      <w:r w:rsidRPr="006F64E5">
        <w:rPr>
          <w:rFonts w:ascii="Tahoma" w:eastAsia="微软雅黑" w:hAnsi="Tahoma" w:hint="eastAsia"/>
          <w:kern w:val="0"/>
          <w:sz w:val="22"/>
        </w:rPr>
        <w:t>的</w:t>
      </w:r>
      <w:r w:rsidRPr="006F64E5">
        <w:rPr>
          <w:rFonts w:ascii="Tahoma" w:eastAsia="微软雅黑" w:hAnsi="Tahoma" w:hint="eastAsia"/>
          <w:kern w:val="0"/>
          <w:sz w:val="22"/>
        </w:rPr>
        <w:t>qWidget</w:t>
      </w:r>
      <w:r w:rsidRPr="006F64E5">
        <w:rPr>
          <w:rFonts w:ascii="Tahoma" w:eastAsia="微软雅黑" w:hAnsi="Tahoma" w:hint="eastAsia"/>
          <w:kern w:val="0"/>
          <w:sz w:val="22"/>
        </w:rPr>
        <w:t>块结构</w:t>
      </w:r>
      <w:r w:rsidRPr="006F64E5">
        <w:rPr>
          <w:rFonts w:ascii="Tahoma" w:eastAsia="微软雅黑" w:hAnsi="Tahoma" w:hint="eastAsia"/>
          <w:kern w:val="0"/>
          <w:sz w:val="22"/>
        </w:rPr>
        <w:t xml:space="preserve"> </w:t>
      </w:r>
      <w:r w:rsidRPr="006F64E5">
        <w:rPr>
          <w:rFonts w:ascii="Tahoma" w:eastAsia="微软雅黑" w:hAnsi="Tahoma" w:hint="eastAsia"/>
          <w:kern w:val="0"/>
          <w:sz w:val="22"/>
        </w:rPr>
        <w:t>和</w:t>
      </w:r>
      <w:r w:rsidRPr="006F64E5">
        <w:rPr>
          <w:rFonts w:ascii="Tahoma" w:eastAsia="微软雅黑" w:hAnsi="Tahoma" w:hint="eastAsia"/>
          <w:kern w:val="0"/>
          <w:sz w:val="22"/>
        </w:rPr>
        <w:t>js</w:t>
      </w:r>
      <w:r w:rsidRPr="006F64E5">
        <w:rPr>
          <w:rFonts w:ascii="Tahoma" w:eastAsia="微软雅黑" w:hAnsi="Tahoma" w:hint="eastAsia"/>
          <w:kern w:val="0"/>
          <w:sz w:val="22"/>
        </w:rPr>
        <w:t>的</w:t>
      </w:r>
      <w:r w:rsidRPr="006F64E5">
        <w:rPr>
          <w:rFonts w:ascii="Tahoma" w:eastAsia="微软雅黑" w:hAnsi="Tahoma" w:hint="eastAsia"/>
          <w:kern w:val="0"/>
          <w:sz w:val="22"/>
        </w:rPr>
        <w:t>html</w:t>
      </w:r>
      <w:r w:rsidRPr="006F64E5">
        <w:rPr>
          <w:rFonts w:ascii="Tahoma" w:eastAsia="微软雅黑" w:hAnsi="Tahoma" w:hint="eastAsia"/>
          <w:kern w:val="0"/>
          <w:sz w:val="22"/>
        </w:rPr>
        <w:t>网页结构十分相似。</w:t>
      </w:r>
    </w:p>
    <w:p w14:paraId="128FEE9A" w14:textId="700FF377" w:rsidR="006F64E5" w:rsidRPr="006F64E5" w:rsidRDefault="006F64E5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下表所示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09"/>
        <w:gridCol w:w="2977"/>
        <w:gridCol w:w="3736"/>
      </w:tblGrid>
      <w:tr w:rsidR="006F64E5" w14:paraId="495D3A28" w14:textId="77777777" w:rsidTr="004D2F96">
        <w:tc>
          <w:tcPr>
            <w:tcW w:w="1809" w:type="dxa"/>
            <w:shd w:val="clear" w:color="auto" w:fill="D9D9D9" w:themeFill="background1" w:themeFillShade="D9"/>
          </w:tcPr>
          <w:p w14:paraId="62FDCE8C" w14:textId="77777777" w:rsidR="006F64E5" w:rsidRDefault="006F64E5" w:rsidP="00B265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</w:p>
        </w:tc>
        <w:tc>
          <w:tcPr>
            <w:tcW w:w="2977" w:type="dxa"/>
            <w:shd w:val="clear" w:color="auto" w:fill="D9D9D9" w:themeFill="background1" w:themeFillShade="D9"/>
          </w:tcPr>
          <w:p w14:paraId="47B3C9B1" w14:textId="62491AD0" w:rsidR="006F64E5" w:rsidRDefault="006F64E5" w:rsidP="00B265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Q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t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框架</w:t>
            </w:r>
          </w:p>
        </w:tc>
        <w:tc>
          <w:tcPr>
            <w:tcW w:w="3736" w:type="dxa"/>
            <w:shd w:val="clear" w:color="auto" w:fill="D9D9D9" w:themeFill="background1" w:themeFillShade="D9"/>
          </w:tcPr>
          <w:p w14:paraId="3DE9B1F8" w14:textId="09EE971D" w:rsidR="006F64E5" w:rsidRDefault="006F64E5" w:rsidP="00B265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H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tml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5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ixi</w:t>
            </w:r>
            <w:r w:rsidR="00FB22AA">
              <w:rPr>
                <w:rFonts w:ascii="Tahoma" w:eastAsia="微软雅黑" w:hAnsi="Tahoma"/>
                <w:kern w:val="0"/>
                <w:sz w:val="22"/>
              </w:rPr>
              <w:t>.js</w:t>
            </w:r>
          </w:p>
        </w:tc>
      </w:tr>
      <w:tr w:rsidR="006F64E5" w14:paraId="5270BAE6" w14:textId="77777777" w:rsidTr="004D2F96">
        <w:tc>
          <w:tcPr>
            <w:tcW w:w="1809" w:type="dxa"/>
            <w:shd w:val="clear" w:color="auto" w:fill="D9D9D9" w:themeFill="background1" w:themeFillShade="D9"/>
          </w:tcPr>
          <w:p w14:paraId="3B783ADC" w14:textId="49BEED49" w:rsidR="006F64E5" w:rsidRDefault="006F64E5" w:rsidP="00B265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块</w:t>
            </w:r>
          </w:p>
        </w:tc>
        <w:tc>
          <w:tcPr>
            <w:tcW w:w="2977" w:type="dxa"/>
          </w:tcPr>
          <w:p w14:paraId="0E76E064" w14:textId="7CC986C6" w:rsidR="006F64E5" w:rsidRDefault="00FB22AA" w:rsidP="00B265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QWidget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类</w:t>
            </w:r>
          </w:p>
        </w:tc>
        <w:tc>
          <w:tcPr>
            <w:tcW w:w="3736" w:type="dxa"/>
          </w:tcPr>
          <w:p w14:paraId="018B2756" w14:textId="754D274A" w:rsidR="006F64E5" w:rsidRDefault="004D2F96" w:rsidP="00B265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&lt;d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iv</w:t>
            </w:r>
            <w:r>
              <w:rPr>
                <w:rFonts w:ascii="Tahoma" w:eastAsia="微软雅黑" w:hAnsi="Tahoma"/>
                <w:kern w:val="0"/>
                <w:sz w:val="22"/>
              </w:rPr>
              <w:t>&gt;</w:t>
            </w:r>
          </w:p>
        </w:tc>
      </w:tr>
      <w:tr w:rsidR="006F64E5" w14:paraId="2A984AA1" w14:textId="77777777" w:rsidTr="004D2F96">
        <w:tc>
          <w:tcPr>
            <w:tcW w:w="1809" w:type="dxa"/>
            <w:shd w:val="clear" w:color="auto" w:fill="D9D9D9" w:themeFill="background1" w:themeFillShade="D9"/>
          </w:tcPr>
          <w:p w14:paraId="188CD9D0" w14:textId="29FC6929" w:rsidR="006F64E5" w:rsidRDefault="006F64E5" w:rsidP="00B265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视图</w:t>
            </w:r>
          </w:p>
        </w:tc>
        <w:tc>
          <w:tcPr>
            <w:tcW w:w="2977" w:type="dxa"/>
          </w:tcPr>
          <w:p w14:paraId="52304517" w14:textId="2402E804" w:rsidR="006F64E5" w:rsidRDefault="004D2F96" w:rsidP="00B265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D2F96">
              <w:rPr>
                <w:rFonts w:ascii="Tahoma" w:eastAsia="微软雅黑" w:hAnsi="Tahoma"/>
                <w:kern w:val="0"/>
                <w:sz w:val="22"/>
              </w:rPr>
              <w:t>QGraphicsView</w:t>
            </w:r>
          </w:p>
        </w:tc>
        <w:tc>
          <w:tcPr>
            <w:tcW w:w="3736" w:type="dxa"/>
          </w:tcPr>
          <w:p w14:paraId="6E8CCCC3" w14:textId="62CFE958" w:rsidR="006F64E5" w:rsidRDefault="004D2F96" w:rsidP="00B265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&lt;c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nvas</w:t>
            </w:r>
            <w:r>
              <w:rPr>
                <w:rFonts w:ascii="Tahoma" w:eastAsia="微软雅黑" w:hAnsi="Tahoma"/>
                <w:kern w:val="0"/>
                <w:sz w:val="22"/>
              </w:rPr>
              <w:t>&gt;</w:t>
            </w:r>
          </w:p>
        </w:tc>
      </w:tr>
      <w:tr w:rsidR="006F64E5" w14:paraId="7F38F0A0" w14:textId="77777777" w:rsidTr="004D2F96">
        <w:tc>
          <w:tcPr>
            <w:tcW w:w="1809" w:type="dxa"/>
            <w:shd w:val="clear" w:color="auto" w:fill="D9D9D9" w:themeFill="background1" w:themeFillShade="D9"/>
          </w:tcPr>
          <w:p w14:paraId="2F73CAA5" w14:textId="535B150C" w:rsidR="006F64E5" w:rsidRDefault="006F64E5" w:rsidP="00B265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场景</w:t>
            </w:r>
          </w:p>
        </w:tc>
        <w:tc>
          <w:tcPr>
            <w:tcW w:w="2977" w:type="dxa"/>
          </w:tcPr>
          <w:p w14:paraId="02444BA6" w14:textId="4C3EC43E" w:rsidR="006F64E5" w:rsidRDefault="004D2F96" w:rsidP="00B265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D2F96">
              <w:rPr>
                <w:rFonts w:ascii="Tahoma" w:eastAsia="微软雅黑" w:hAnsi="Tahoma"/>
                <w:kern w:val="0"/>
                <w:sz w:val="22"/>
              </w:rPr>
              <w:t>Q</w:t>
            </w:r>
            <w:r>
              <w:rPr>
                <w:rFonts w:ascii="Tahoma" w:eastAsia="微软雅黑" w:hAnsi="Tahoma"/>
                <w:kern w:val="0"/>
                <w:sz w:val="22"/>
              </w:rPr>
              <w:t>g</w:t>
            </w:r>
            <w:r w:rsidRPr="004D2F96">
              <w:rPr>
                <w:rFonts w:ascii="Tahoma" w:eastAsia="微软雅黑" w:hAnsi="Tahoma"/>
                <w:kern w:val="0"/>
                <w:sz w:val="22"/>
              </w:rPr>
              <w:t>raphics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Scene</w:t>
            </w:r>
          </w:p>
        </w:tc>
        <w:tc>
          <w:tcPr>
            <w:tcW w:w="3736" w:type="dxa"/>
          </w:tcPr>
          <w:p w14:paraId="0831F2B6" w14:textId="2B2B4438" w:rsidR="006F64E5" w:rsidRDefault="004D2F96" w:rsidP="00B265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Pixi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Stag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>
              <w:rPr>
                <w:rFonts w:ascii="Tahoma" w:eastAsia="微软雅黑" w:hAnsi="Tahoma"/>
                <w:kern w:val="0"/>
                <w:sz w:val="22"/>
              </w:rPr>
              <w:t>Scene_Base</w:t>
            </w:r>
          </w:p>
        </w:tc>
      </w:tr>
      <w:tr w:rsidR="006F64E5" w14:paraId="383EF0DA" w14:textId="77777777" w:rsidTr="004D2F96">
        <w:tc>
          <w:tcPr>
            <w:tcW w:w="1809" w:type="dxa"/>
            <w:shd w:val="clear" w:color="auto" w:fill="D9D9D9" w:themeFill="background1" w:themeFillShade="D9"/>
          </w:tcPr>
          <w:p w14:paraId="46743963" w14:textId="2127F09B" w:rsidR="006F64E5" w:rsidRDefault="00FB22AA" w:rsidP="00B265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贴图</w:t>
            </w:r>
          </w:p>
        </w:tc>
        <w:tc>
          <w:tcPr>
            <w:tcW w:w="2977" w:type="dxa"/>
          </w:tcPr>
          <w:p w14:paraId="33CF1243" w14:textId="1B27872E" w:rsidR="00FB22AA" w:rsidRDefault="004D2F96" w:rsidP="00B265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QG</w:t>
            </w:r>
            <w:r w:rsidRPr="004D2F96">
              <w:rPr>
                <w:rFonts w:ascii="Tahoma" w:eastAsia="微软雅黑" w:hAnsi="Tahoma"/>
                <w:kern w:val="0"/>
                <w:sz w:val="22"/>
              </w:rPr>
              <w:t>raphics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Item</w:t>
            </w:r>
          </w:p>
        </w:tc>
        <w:tc>
          <w:tcPr>
            <w:tcW w:w="3736" w:type="dxa"/>
          </w:tcPr>
          <w:p w14:paraId="73CA7031" w14:textId="7F5E13BE" w:rsidR="006F64E5" w:rsidRDefault="004D2F96" w:rsidP="00B265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Pixi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Sprit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 w:rsidRPr="004D2F96">
              <w:rPr>
                <w:rFonts w:ascii="Tahoma" w:eastAsia="微软雅黑" w:hAnsi="Tahoma"/>
                <w:kern w:val="0"/>
                <w:sz w:val="22"/>
              </w:rPr>
              <w:t>Sprite_Base</w:t>
            </w:r>
          </w:p>
        </w:tc>
      </w:tr>
      <w:tr w:rsidR="004D2F96" w14:paraId="09DA493C" w14:textId="77777777" w:rsidTr="004D2F96">
        <w:tc>
          <w:tcPr>
            <w:tcW w:w="1809" w:type="dxa"/>
            <w:shd w:val="clear" w:color="auto" w:fill="D9D9D9" w:themeFill="background1" w:themeFillShade="D9"/>
          </w:tcPr>
          <w:p w14:paraId="64392B09" w14:textId="03E8A3BF" w:rsidR="004D2F96" w:rsidRDefault="004D2F96" w:rsidP="00B265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资源图片</w:t>
            </w:r>
          </w:p>
        </w:tc>
        <w:tc>
          <w:tcPr>
            <w:tcW w:w="2977" w:type="dxa"/>
          </w:tcPr>
          <w:p w14:paraId="0034E66B" w14:textId="5525C8F8" w:rsidR="004D2F96" w:rsidRDefault="004D2F96" w:rsidP="00B265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Q</w:t>
            </w:r>
            <w:r>
              <w:rPr>
                <w:rFonts w:ascii="Tahoma" w:eastAsia="微软雅黑" w:hAnsi="Tahoma"/>
                <w:kern w:val="0"/>
                <w:sz w:val="22"/>
              </w:rPr>
              <w:t>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ag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Q</w:t>
            </w:r>
            <w:r>
              <w:rPr>
                <w:rFonts w:ascii="Tahoma" w:eastAsia="微软雅黑" w:hAnsi="Tahoma"/>
                <w:kern w:val="0"/>
                <w:sz w:val="22"/>
              </w:rPr>
              <w:t>pixmap</w:t>
            </w:r>
          </w:p>
        </w:tc>
        <w:tc>
          <w:tcPr>
            <w:tcW w:w="3736" w:type="dxa"/>
          </w:tcPr>
          <w:p w14:paraId="08784ACD" w14:textId="572862B3" w:rsidR="004D2F96" w:rsidRDefault="004D2F96" w:rsidP="00B265C1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Bitmap</w:t>
            </w:r>
          </w:p>
        </w:tc>
      </w:tr>
    </w:tbl>
    <w:p w14:paraId="051F8D5C" w14:textId="7B5E65E2" w:rsidR="004D2F96" w:rsidRDefault="004D2F96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工具类，每个类都要继承一次，然后层层调用。</w:t>
      </w:r>
    </w:p>
    <w:p w14:paraId="1D7D5CCF" w14:textId="04AEDA1A" w:rsidR="00D75501" w:rsidRDefault="00D75501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就好比你在</w:t>
      </w:r>
      <w:r>
        <w:rPr>
          <w:rFonts w:ascii="Tahoma" w:eastAsia="微软雅黑" w:hAnsi="Tahoma" w:hint="eastAsia"/>
          <w:kern w:val="0"/>
          <w:sz w:val="22"/>
        </w:rPr>
        <w:t>html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div</w:t>
      </w:r>
      <w:r>
        <w:rPr>
          <w:rFonts w:ascii="Tahoma" w:eastAsia="微软雅黑" w:hAnsi="Tahoma" w:hint="eastAsia"/>
          <w:kern w:val="0"/>
          <w:sz w:val="22"/>
        </w:rPr>
        <w:t>标签这一层，你要层层深入，</w:t>
      </w:r>
      <w:r w:rsidR="004D2F96">
        <w:rPr>
          <w:rFonts w:ascii="Tahoma" w:eastAsia="微软雅黑" w:hAnsi="Tahoma" w:hint="eastAsia"/>
          <w:kern w:val="0"/>
          <w:sz w:val="22"/>
        </w:rPr>
        <w:t>先获取</w:t>
      </w:r>
      <w:r w:rsidR="004D2F96">
        <w:rPr>
          <w:rFonts w:ascii="Tahoma" w:eastAsia="微软雅黑" w:hAnsi="Tahoma" w:hint="eastAsia"/>
          <w:kern w:val="0"/>
          <w:sz w:val="22"/>
        </w:rPr>
        <w:t>c</w:t>
      </w:r>
      <w:r w:rsidR="004D2F96">
        <w:rPr>
          <w:rFonts w:ascii="Tahoma" w:eastAsia="微软雅黑" w:hAnsi="Tahoma"/>
          <w:kern w:val="0"/>
          <w:sz w:val="22"/>
        </w:rPr>
        <w:t>anvas</w:t>
      </w:r>
      <w:r w:rsidR="004D2F96">
        <w:rPr>
          <w:rFonts w:ascii="Tahoma" w:eastAsia="微软雅黑" w:hAnsi="Tahoma" w:hint="eastAsia"/>
          <w:kern w:val="0"/>
          <w:sz w:val="22"/>
        </w:rPr>
        <w:t>，再获取</w:t>
      </w:r>
      <w:r w:rsidR="004D2F96">
        <w:rPr>
          <w:rFonts w:ascii="Tahoma" w:eastAsia="微软雅黑" w:hAnsi="Tahoma" w:hint="eastAsia"/>
          <w:kern w:val="0"/>
          <w:sz w:val="22"/>
        </w:rPr>
        <w:t>Scene</w:t>
      </w:r>
      <w:r w:rsidR="004D2F96">
        <w:rPr>
          <w:rFonts w:ascii="Tahoma" w:eastAsia="微软雅黑" w:hAnsi="Tahoma"/>
          <w:kern w:val="0"/>
          <w:sz w:val="22"/>
        </w:rPr>
        <w:t>_Base</w:t>
      </w:r>
      <w:r w:rsidR="004D2F96">
        <w:rPr>
          <w:rFonts w:ascii="Tahoma" w:eastAsia="微软雅黑" w:hAnsi="Tahoma" w:hint="eastAsia"/>
          <w:kern w:val="0"/>
          <w:sz w:val="22"/>
        </w:rPr>
        <w:t>，最后获取到</w:t>
      </w:r>
      <w:r w:rsidR="004D2F96"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4D2F96">
        <w:rPr>
          <w:rFonts w:ascii="Tahoma" w:eastAsia="微软雅黑" w:hAnsi="Tahoma" w:hint="eastAsia"/>
          <w:kern w:val="0"/>
          <w:sz w:val="22"/>
        </w:rPr>
        <w:t>通过在最外层的</w:t>
      </w:r>
      <w:r w:rsidR="004D2F96">
        <w:rPr>
          <w:rFonts w:ascii="Tahoma" w:eastAsia="微软雅黑" w:hAnsi="Tahoma" w:hint="eastAsia"/>
          <w:kern w:val="0"/>
          <w:sz w:val="22"/>
        </w:rPr>
        <w:t>input</w:t>
      </w:r>
      <w:r w:rsidR="004D2F96">
        <w:rPr>
          <w:rFonts w:ascii="Tahoma" w:eastAsia="微软雅黑" w:hAnsi="Tahoma" w:hint="eastAsia"/>
          <w:kern w:val="0"/>
          <w:sz w:val="22"/>
        </w:rPr>
        <w:t>标签，来控制最里面</w:t>
      </w:r>
      <w:r w:rsidR="004D2F96">
        <w:rPr>
          <w:rFonts w:ascii="Tahoma" w:eastAsia="微软雅黑" w:hAnsi="Tahoma" w:hint="eastAsia"/>
          <w:kern w:val="0"/>
          <w:sz w:val="22"/>
        </w:rPr>
        <w:t>sprite</w:t>
      </w:r>
      <w:r w:rsidR="004D2F96">
        <w:rPr>
          <w:rFonts w:ascii="Tahoma" w:eastAsia="微软雅黑" w:hAnsi="Tahoma" w:hint="eastAsia"/>
          <w:kern w:val="0"/>
          <w:sz w:val="22"/>
        </w:rPr>
        <w:t>的长宽属性</w:t>
      </w:r>
    </w:p>
    <w:p w14:paraId="4E5EE284" w14:textId="5BDF006F" w:rsidR="00005A44" w:rsidRDefault="00005A44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490B443" w14:textId="77777777" w:rsidR="007D011E" w:rsidRPr="00716BB2" w:rsidRDefault="007D011E" w:rsidP="00716BB2">
      <w:pPr>
        <w:pStyle w:val="4"/>
      </w:pPr>
      <w:r w:rsidRPr="00716BB2">
        <w:rPr>
          <w:rFonts w:hint="eastAsia"/>
        </w:rPr>
        <w:t>图片查看器-单图</w:t>
      </w:r>
    </w:p>
    <w:p w14:paraId="1BB031A8" w14:textId="77777777" w:rsidR="007D011E" w:rsidRDefault="007D011E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视图中，</w:t>
      </w:r>
    </w:p>
    <w:p w14:paraId="516DAD0F" w14:textId="77777777" w:rsidR="007D011E" w:rsidRDefault="007D011E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用鼠标直接拖拽其中的图片，移动视角。</w:t>
      </w:r>
    </w:p>
    <w:p w14:paraId="7794E6AC" w14:textId="77777777" w:rsidR="007D011E" w:rsidRDefault="007D011E" w:rsidP="007D011E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也可以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鼠标滚轮，进行放大缩小的视图缩放功能。</w:t>
      </w:r>
    </w:p>
    <w:p w14:paraId="2662469A" w14:textId="77777777" w:rsidR="007D011E" w:rsidRPr="00173ED2" w:rsidRDefault="007D011E" w:rsidP="007D011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73ED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52C177D" wp14:editId="778DE6CE">
            <wp:extent cx="2536092" cy="2472690"/>
            <wp:effectExtent l="19050" t="19050" r="17145" b="2286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5695" cy="2491803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33B4E00" w14:textId="77777777" w:rsidR="007D011E" w:rsidRPr="00095E94" w:rsidRDefault="007D011E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大缩放比为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%</w:t>
      </w:r>
      <w:r>
        <w:rPr>
          <w:rFonts w:ascii="Tahoma" w:eastAsia="微软雅黑" w:hAnsi="Tahoma" w:hint="eastAsia"/>
          <w:kern w:val="0"/>
          <w:sz w:val="22"/>
        </w:rPr>
        <w:t>，最小缩放比为</w:t>
      </w:r>
      <w:r>
        <w:rPr>
          <w:rFonts w:ascii="Tahoma" w:eastAsia="微软雅黑" w:hAnsi="Tahoma"/>
          <w:kern w:val="0"/>
          <w:sz w:val="22"/>
        </w:rPr>
        <w:t>5%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5207BDE" w14:textId="2E6047BB" w:rsidR="007D011E" w:rsidRPr="007D011E" w:rsidRDefault="007D011E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EAC9F29" w14:textId="7F62B3A5" w:rsidR="007D011E" w:rsidRDefault="007D011E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EF4B22F" w14:textId="6A83A9F9" w:rsidR="007D011E" w:rsidRPr="00716BB2" w:rsidRDefault="007D011E" w:rsidP="00716BB2">
      <w:pPr>
        <w:pStyle w:val="4"/>
      </w:pPr>
      <w:r w:rsidRPr="00716BB2">
        <w:rPr>
          <w:rFonts w:hint="eastAsia"/>
        </w:rPr>
        <w:t>图片分割器</w:t>
      </w:r>
    </w:p>
    <w:p w14:paraId="31CE8984" w14:textId="77777777" w:rsidR="006D2C90" w:rsidRPr="00A275E5" w:rsidRDefault="006D2C90" w:rsidP="006D2C90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67973A9A" w14:textId="5A647753" w:rsidR="007D011E" w:rsidRDefault="007D011E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B4299BF" w14:textId="77777777" w:rsidR="007D011E" w:rsidRDefault="007D011E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FB01178" w14:textId="65070C01" w:rsidR="007D011E" w:rsidRPr="00716BB2" w:rsidRDefault="007D011E" w:rsidP="00716BB2">
      <w:pPr>
        <w:pStyle w:val="4"/>
      </w:pPr>
      <w:r w:rsidRPr="00716BB2">
        <w:rPr>
          <w:rFonts w:hint="eastAsia"/>
        </w:rPr>
        <w:t>图片合成器</w:t>
      </w:r>
    </w:p>
    <w:p w14:paraId="5B7E5CC0" w14:textId="77777777" w:rsidR="006D2C90" w:rsidRPr="00A275E5" w:rsidRDefault="006D2C90" w:rsidP="006D2C90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0892B349" w14:textId="1AF11205" w:rsidR="007D011E" w:rsidRDefault="007D011E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D90B3E9" w14:textId="6352DA64" w:rsidR="007D011E" w:rsidRDefault="006D2C90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ECA4FE9" w14:textId="1F9B6E05" w:rsidR="007D011E" w:rsidRDefault="007D011E" w:rsidP="007D011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贴图（item）</w:t>
      </w:r>
    </w:p>
    <w:p w14:paraId="69D7414D" w14:textId="77777777" w:rsidR="006D2C90" w:rsidRPr="00A275E5" w:rsidRDefault="006D2C90" w:rsidP="006D2C90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6CE6013C" w14:textId="7C912C21" w:rsidR="007D011E" w:rsidRPr="006D2C90" w:rsidRDefault="007D011E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856ED37" w14:textId="77777777" w:rsidR="006D2C90" w:rsidRDefault="006D2C90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70E5686" w14:textId="5B45EA2C" w:rsidR="007D011E" w:rsidRDefault="007D011E" w:rsidP="007D011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中间件（middleware）</w:t>
      </w:r>
    </w:p>
    <w:p w14:paraId="01F11D83" w14:textId="77777777" w:rsidR="006D2C90" w:rsidRPr="00A275E5" w:rsidRDefault="006D2C90" w:rsidP="006D2C90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14B60C9B" w14:textId="77777777" w:rsidR="007D011E" w:rsidRDefault="007D011E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43D644A" w14:textId="623D379C" w:rsidR="007D011E" w:rsidRDefault="007D011E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DFA898D" w14:textId="35B58354" w:rsidR="007D011E" w:rsidRDefault="007D011E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C5AD468" w14:textId="1887583F" w:rsidR="00005A44" w:rsidRDefault="00005A44" w:rsidP="00005A44">
      <w:pPr>
        <w:pStyle w:val="2"/>
      </w:pPr>
      <w:r w:rsidRPr="00005A44">
        <w:rPr>
          <w:rFonts w:hint="eastAsia"/>
        </w:rPr>
        <w:lastRenderedPageBreak/>
        <w:t>项目管理模块</w:t>
      </w:r>
      <w:r w:rsidR="00716BB2">
        <w:rPr>
          <w:rFonts w:hint="eastAsia"/>
        </w:rPr>
        <w:t>【</w:t>
      </w:r>
      <w:r w:rsidRPr="00005A44">
        <w:t>ProjectModule</w:t>
      </w:r>
      <w:r w:rsidR="00716BB2">
        <w:rPr>
          <w:rFonts w:hint="eastAsia"/>
        </w:rPr>
        <w:t>】</w:t>
      </w:r>
    </w:p>
    <w:p w14:paraId="2BB270B5" w14:textId="6BD3A859" w:rsidR="007D011E" w:rsidRDefault="007D011E" w:rsidP="007D011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硬编码部分</w:t>
      </w:r>
    </w:p>
    <w:p w14:paraId="16EE1266" w14:textId="7C491BDE" w:rsidR="007D011E" w:rsidRPr="008F282A" w:rsidRDefault="007D011E" w:rsidP="007D011E">
      <w:pPr>
        <w:rPr>
          <w:rFonts w:ascii="Tahoma" w:eastAsia="微软雅黑" w:hAnsi="Tahoma"/>
          <w:kern w:val="0"/>
          <w:sz w:val="22"/>
        </w:rPr>
      </w:pPr>
      <w:r w:rsidRPr="008F282A">
        <w:rPr>
          <w:rFonts w:ascii="Tahoma" w:eastAsia="微软雅黑" w:hAnsi="Tahoma" w:hint="eastAsia"/>
          <w:kern w:val="0"/>
          <w:sz w:val="22"/>
        </w:rPr>
        <w:t>项目管理模块是可复用</w:t>
      </w:r>
      <w:r w:rsidR="008F282A">
        <w:rPr>
          <w:rFonts w:ascii="Tahoma" w:eastAsia="微软雅黑" w:hAnsi="Tahoma" w:hint="eastAsia"/>
          <w:kern w:val="0"/>
          <w:sz w:val="22"/>
        </w:rPr>
        <w:t>的代码块，只是部分宏定义需要根据指定的工程进行定制调整。</w:t>
      </w:r>
    </w:p>
    <w:p w14:paraId="42CCF99F" w14:textId="77777777" w:rsidR="00BA6D3A" w:rsidRPr="007E13E8" w:rsidRDefault="00BA6D3A" w:rsidP="00BA6D3A">
      <w:pPr>
        <w:rPr>
          <w:rFonts w:ascii="Tahoma" w:eastAsia="微软雅黑" w:hAnsi="Tahoma"/>
          <w:b/>
          <w:kern w:val="0"/>
          <w:sz w:val="22"/>
        </w:rPr>
      </w:pPr>
      <w:r w:rsidRPr="007E13E8">
        <w:rPr>
          <w:rFonts w:ascii="Tahoma" w:eastAsia="微软雅黑" w:hAnsi="Tahoma" w:hint="eastAsia"/>
          <w:b/>
          <w:kern w:val="0"/>
          <w:sz w:val="22"/>
        </w:rPr>
        <w:t>1</w:t>
      </w:r>
      <w:r w:rsidRPr="007E13E8">
        <w:rPr>
          <w:rFonts w:ascii="Tahoma" w:eastAsia="微软雅黑" w:hAnsi="Tahoma" w:hint="eastAsia"/>
          <w:b/>
          <w:kern w:val="0"/>
          <w:sz w:val="22"/>
        </w:rPr>
        <w:t>）项目流程</w:t>
      </w:r>
    </w:p>
    <w:p w14:paraId="4C911B8F" w14:textId="77777777" w:rsidR="00BA6D3A" w:rsidRPr="007E13E8" w:rsidRDefault="00BA6D3A" w:rsidP="00BC1E91">
      <w:pPr>
        <w:snapToGrid w:val="0"/>
        <w:rPr>
          <w:rFonts w:ascii="Tahoma" w:eastAsia="微软雅黑" w:hAnsi="Tahoma"/>
          <w:kern w:val="0"/>
          <w:sz w:val="22"/>
        </w:rPr>
      </w:pPr>
      <w:r w:rsidRPr="007E13E8">
        <w:rPr>
          <w:rFonts w:ascii="Tahoma" w:eastAsia="微软雅黑" w:hAnsi="Tahoma" w:hint="eastAsia"/>
          <w:kern w:val="0"/>
          <w:sz w:val="22"/>
        </w:rPr>
        <w:t>项目管理分为四种情况：新建、打开、保存、另存为。</w:t>
      </w:r>
    </w:p>
    <w:p w14:paraId="75DB0BC5" w14:textId="77777777" w:rsidR="00BA6D3A" w:rsidRPr="007E13E8" w:rsidRDefault="00BA6D3A" w:rsidP="00BC1E9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流程在编辑器的帮助文档中有介绍。</w:t>
      </w:r>
    </w:p>
    <w:p w14:paraId="6F5F8810" w14:textId="77777777" w:rsidR="00BA6D3A" w:rsidRDefault="00BA6D3A" w:rsidP="00BA6D3A">
      <w:pPr>
        <w:rPr>
          <w:rFonts w:ascii="Tahoma" w:eastAsia="微软雅黑" w:hAnsi="Tahoma"/>
          <w:kern w:val="0"/>
          <w:sz w:val="22"/>
        </w:rPr>
      </w:pPr>
    </w:p>
    <w:p w14:paraId="3EF3C5A0" w14:textId="77777777" w:rsidR="00BA6D3A" w:rsidRPr="007E13E8" w:rsidRDefault="00BA6D3A" w:rsidP="00BA6D3A">
      <w:pPr>
        <w:rPr>
          <w:rFonts w:ascii="Tahoma" w:eastAsia="微软雅黑" w:hAnsi="Tahoma"/>
          <w:b/>
          <w:kern w:val="0"/>
          <w:sz w:val="22"/>
        </w:rPr>
      </w:pPr>
      <w:r w:rsidRPr="007E13E8">
        <w:rPr>
          <w:rFonts w:ascii="Tahoma" w:eastAsia="微软雅黑" w:hAnsi="Tahoma"/>
          <w:b/>
          <w:kern w:val="0"/>
          <w:sz w:val="22"/>
        </w:rPr>
        <w:t>2</w:t>
      </w:r>
      <w:r w:rsidRPr="007E13E8">
        <w:rPr>
          <w:rFonts w:ascii="Tahoma" w:eastAsia="微软雅黑" w:hAnsi="Tahoma" w:hint="eastAsia"/>
          <w:b/>
          <w:kern w:val="0"/>
          <w:sz w:val="22"/>
        </w:rPr>
        <w:t>）保存文件结构</w:t>
      </w:r>
    </w:p>
    <w:p w14:paraId="28F14FB0" w14:textId="77777777" w:rsidR="00BA6D3A" w:rsidRDefault="00BA6D3A" w:rsidP="00BA6D3A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建立项目文件（项目名</w:t>
      </w:r>
      <w:r>
        <w:rPr>
          <w:rFonts w:ascii="Tahoma" w:eastAsia="微软雅黑" w:hAnsi="Tahoma"/>
          <w:kern w:val="0"/>
          <w:sz w:val="22"/>
        </w:rPr>
        <w:t>.drillas</w:t>
      </w:r>
      <w:r>
        <w:rPr>
          <w:rFonts w:ascii="Tahoma" w:eastAsia="微软雅黑" w:hAnsi="Tahoma" w:hint="eastAsia"/>
          <w:kern w:val="0"/>
          <w:sz w:val="22"/>
        </w:rPr>
        <w:t>），与项目文件夹：（项目名</w:t>
      </w:r>
      <w:r>
        <w:rPr>
          <w:rFonts w:ascii="Tahoma" w:eastAsia="微软雅黑" w:hAnsi="Tahoma"/>
          <w:kern w:val="0"/>
          <w:sz w:val="22"/>
        </w:rPr>
        <w:t>File</w:t>
      </w:r>
      <w:r>
        <w:rPr>
          <w:rFonts w:ascii="Tahoma" w:eastAsia="微软雅黑" w:hAnsi="Tahoma" w:hint="eastAsia"/>
          <w:kern w:val="0"/>
          <w:sz w:val="22"/>
        </w:rPr>
        <w:t>s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4C8ACE21" w14:textId="77777777" w:rsidR="00BA6D3A" w:rsidRDefault="00BA6D3A" w:rsidP="00BA6D3A">
      <w:pPr>
        <w:rPr>
          <w:rFonts w:ascii="Tahoma" w:eastAsia="微软雅黑" w:hAnsi="Tahoma"/>
          <w:kern w:val="0"/>
          <w:sz w:val="22"/>
        </w:rPr>
      </w:pPr>
      <w:r w:rsidRPr="00747C2B">
        <w:rPr>
          <w:rFonts w:ascii="Tahoma" w:eastAsia="微软雅黑" w:hAnsi="Tahoma"/>
          <w:noProof/>
          <w:kern w:val="0"/>
          <w:sz w:val="24"/>
          <w:szCs w:val="24"/>
        </w:rPr>
        <w:drawing>
          <wp:inline distT="0" distB="0" distL="0" distR="0" wp14:anchorId="0412B4DD" wp14:editId="5CB132D6">
            <wp:extent cx="4046220" cy="2381161"/>
            <wp:effectExtent l="19050" t="19050" r="11430" b="1968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0503" cy="2383682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AFFEDB3" w14:textId="56D51243" w:rsidR="00B265C1" w:rsidRDefault="00B265C1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2847B03" w14:textId="58D85CE9" w:rsidR="007D011E" w:rsidRDefault="007D011E" w:rsidP="007D011E">
      <w:pPr>
        <w:pStyle w:val="3"/>
        <w:spacing w:before="240" w:after="120" w:line="415" w:lineRule="auto"/>
        <w:rPr>
          <w:sz w:val="28"/>
        </w:rPr>
      </w:pPr>
      <w:r>
        <w:rPr>
          <w:sz w:val="28"/>
        </w:rPr>
        <w:t>T</w:t>
      </w:r>
      <w:r>
        <w:rPr>
          <w:rFonts w:hint="eastAsia"/>
          <w:sz w:val="28"/>
        </w:rPr>
        <w:t>emp文件夹</w:t>
      </w:r>
    </w:p>
    <w:p w14:paraId="08D18D54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472A7153" w14:textId="78C11D6D" w:rsidR="007D011E" w:rsidRDefault="007D011E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4719088" w14:textId="77777777" w:rsidR="007D011E" w:rsidRDefault="007D011E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3C29729" w14:textId="0D0F7C62" w:rsidR="007D011E" w:rsidRDefault="007D011E" w:rsidP="007D011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存储文件</w:t>
      </w:r>
    </w:p>
    <w:p w14:paraId="6A2797E5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2392DE94" w14:textId="7C96EF5E" w:rsidR="007D011E" w:rsidRDefault="007D011E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569EC46" w14:textId="0B9A0E7A" w:rsidR="00AC73B0" w:rsidRDefault="00AC73B0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9E8260C" w14:textId="372FF040" w:rsidR="00AC73B0" w:rsidRDefault="00AC73B0" w:rsidP="00AC73B0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存储文件-全局</w:t>
      </w:r>
    </w:p>
    <w:p w14:paraId="0BFB17DE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302A1804" w14:textId="77777777" w:rsidR="00AC73B0" w:rsidRDefault="00AC73B0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AF627AD" w14:textId="77777777" w:rsidR="007D011E" w:rsidRDefault="007D011E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05CF9B4" w14:textId="3BE83CC9" w:rsidR="007D011E" w:rsidRDefault="007D011E" w:rsidP="007D011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项目数据</w:t>
      </w:r>
    </w:p>
    <w:p w14:paraId="3ACF53CD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38F28572" w14:textId="77777777" w:rsidR="007D011E" w:rsidRDefault="007D011E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B5C6466" w14:textId="77777777" w:rsidR="007D011E" w:rsidRDefault="007D011E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0183389" w14:textId="4C734AC0" w:rsidR="00990312" w:rsidRDefault="00990312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8D4BF1A" w14:textId="2DA602A3" w:rsidR="00005A44" w:rsidRDefault="00B265C1" w:rsidP="00990312">
      <w:pPr>
        <w:pStyle w:val="2"/>
      </w:pPr>
      <w:r w:rsidRPr="00005A44">
        <w:rPr>
          <w:rFonts w:hint="eastAsia"/>
        </w:rPr>
        <w:lastRenderedPageBreak/>
        <w:t>工具箱</w:t>
      </w:r>
      <w:r w:rsidR="00AC73B0">
        <w:rPr>
          <w:rFonts w:hint="eastAsia"/>
        </w:rPr>
        <w:t>【</w:t>
      </w:r>
      <w:r w:rsidR="00005A44" w:rsidRPr="00005A44">
        <w:t>Utils</w:t>
      </w:r>
      <w:r w:rsidR="00AC73B0">
        <w:rPr>
          <w:rFonts w:hint="eastAsia"/>
        </w:rPr>
        <w:t>】</w:t>
      </w:r>
    </w:p>
    <w:p w14:paraId="3101ADFB" w14:textId="79243E50" w:rsidR="00D00B97" w:rsidRDefault="00D00B97" w:rsidP="00D00B97">
      <w:pPr>
        <w:rPr>
          <w:rFonts w:ascii="Tahoma" w:eastAsia="微软雅黑" w:hAnsi="Tahoma"/>
          <w:color w:val="0070C0"/>
          <w:kern w:val="0"/>
          <w:sz w:val="22"/>
        </w:rPr>
      </w:pPr>
      <w:r w:rsidRPr="00D00B97">
        <w:rPr>
          <w:rFonts w:ascii="Tahoma" w:eastAsia="微软雅黑" w:hAnsi="Tahoma" w:hint="eastAsia"/>
          <w:color w:val="0070C0"/>
          <w:kern w:val="0"/>
          <w:sz w:val="22"/>
        </w:rPr>
        <w:t>工具箱中是一套完整的可拆解或组合的</w:t>
      </w:r>
      <w:r w:rsidRPr="00D00B97">
        <w:rPr>
          <w:rFonts w:ascii="Tahoma" w:eastAsia="微软雅黑" w:hAnsi="Tahoma" w:hint="eastAsia"/>
          <w:color w:val="0070C0"/>
          <w:kern w:val="0"/>
          <w:sz w:val="22"/>
        </w:rPr>
        <w:t>C++</w:t>
      </w:r>
      <w:r w:rsidRPr="00D00B97">
        <w:rPr>
          <w:rFonts w:ascii="Tahoma" w:eastAsia="微软雅黑" w:hAnsi="Tahoma" w:hint="eastAsia"/>
          <w:color w:val="0070C0"/>
          <w:kern w:val="0"/>
          <w:sz w:val="22"/>
        </w:rPr>
        <w:t>工具插件，这里对几个主要工具进行说明。</w:t>
      </w:r>
    </w:p>
    <w:p w14:paraId="46F13C1C" w14:textId="6A72B001" w:rsidR="00561289" w:rsidRDefault="00561289" w:rsidP="00561289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通用工具</w:t>
      </w:r>
      <w:r w:rsidR="00AC73B0">
        <w:rPr>
          <w:rFonts w:hint="eastAsia"/>
          <w:sz w:val="28"/>
        </w:rPr>
        <w:t>（common）</w:t>
      </w:r>
    </w:p>
    <w:p w14:paraId="2F9BD683" w14:textId="77777777" w:rsidR="00561289" w:rsidRDefault="00561289" w:rsidP="00561289">
      <w:pPr>
        <w:snapToGrid w:val="0"/>
        <w:rPr>
          <w:rFonts w:ascii="Tahoma" w:eastAsia="微软雅黑" w:hAnsi="Tahoma"/>
          <w:kern w:val="0"/>
          <w:sz w:val="22"/>
        </w:rPr>
      </w:pPr>
      <w:r w:rsidRPr="00C32CB4">
        <w:rPr>
          <w:rFonts w:ascii="Tahoma" w:eastAsia="微软雅黑" w:hAnsi="Tahoma" w:hint="eastAsia"/>
          <w:kern w:val="0"/>
          <w:sz w:val="22"/>
        </w:rPr>
        <w:t>TTool</w:t>
      </w:r>
      <w:r w:rsidRPr="00C32CB4">
        <w:rPr>
          <w:rFonts w:ascii="Tahoma" w:eastAsia="微软雅黑" w:hAnsi="Tahoma"/>
          <w:kern w:val="0"/>
          <w:sz w:val="22"/>
        </w:rPr>
        <w:t>.h</w:t>
      </w:r>
      <w:r>
        <w:rPr>
          <w:rFonts w:ascii="Tahoma" w:eastAsia="微软雅黑" w:hAnsi="Tahoma" w:hint="eastAsia"/>
          <w:kern w:val="0"/>
          <w:sz w:val="22"/>
        </w:rPr>
        <w:t>和</w:t>
      </w:r>
      <w:r w:rsidRPr="00C32CB4">
        <w:rPr>
          <w:rFonts w:ascii="Tahoma" w:eastAsia="微软雅黑" w:hAnsi="Tahoma" w:hint="eastAsia"/>
          <w:kern w:val="0"/>
          <w:sz w:val="22"/>
        </w:rPr>
        <w:t>T</w:t>
      </w:r>
      <w:r w:rsidRPr="00C32CB4">
        <w:rPr>
          <w:rFonts w:ascii="Tahoma" w:eastAsia="微软雅黑" w:hAnsi="Tahoma"/>
          <w:kern w:val="0"/>
          <w:sz w:val="22"/>
        </w:rPr>
        <w:t>Tool.cpp</w:t>
      </w:r>
      <w:r>
        <w:rPr>
          <w:rFonts w:ascii="Tahoma" w:eastAsia="微软雅黑" w:hAnsi="Tahoma" w:hint="eastAsia"/>
          <w:kern w:val="0"/>
          <w:sz w:val="22"/>
        </w:rPr>
        <w:t>是作者我常用的静态函数集合。</w:t>
      </w:r>
    </w:p>
    <w:p w14:paraId="6168186A" w14:textId="77777777" w:rsidR="00561289" w:rsidRDefault="00561289" w:rsidP="0056128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集合更新很频繁，因为只要在写代码的时候，有一两个函数反反复复出现，我就会把这个函数扔到</w:t>
      </w:r>
      <w:r>
        <w:rPr>
          <w:rFonts w:ascii="Tahoma" w:eastAsia="微软雅黑" w:hAnsi="Tahoma" w:hint="eastAsia"/>
          <w:kern w:val="0"/>
          <w:sz w:val="22"/>
        </w:rPr>
        <w:t>TTool</w:t>
      </w:r>
      <w:r>
        <w:rPr>
          <w:rFonts w:ascii="Tahoma" w:eastAsia="微软雅黑" w:hAnsi="Tahoma" w:hint="eastAsia"/>
          <w:kern w:val="0"/>
          <w:sz w:val="22"/>
        </w:rPr>
        <w:t>里面。简化操作。</w:t>
      </w:r>
    </w:p>
    <w:p w14:paraId="7E776F2E" w14:textId="4CD70D33" w:rsidR="00561289" w:rsidRPr="00AC73B0" w:rsidRDefault="00561289" w:rsidP="00D00B97">
      <w:pPr>
        <w:rPr>
          <w:rFonts w:ascii="Tahoma" w:eastAsia="微软雅黑" w:hAnsi="Tahoma"/>
          <w:kern w:val="0"/>
          <w:sz w:val="22"/>
        </w:rPr>
      </w:pPr>
    </w:p>
    <w:p w14:paraId="71223A83" w14:textId="28230ABD" w:rsidR="00AC73B0" w:rsidRDefault="00AC73B0" w:rsidP="00AC73B0">
      <w:pPr>
        <w:snapToGrid w:val="0"/>
        <w:rPr>
          <w:rFonts w:ascii="Tahoma" w:eastAsia="微软雅黑" w:hAnsi="Tahoma"/>
          <w:kern w:val="0"/>
          <w:sz w:val="22"/>
        </w:rPr>
      </w:pPr>
      <w:r w:rsidRPr="00AC73B0">
        <w:rPr>
          <w:rFonts w:ascii="Tahoma" w:eastAsia="微软雅黑" w:hAnsi="Tahoma" w:hint="eastAsia"/>
          <w:kern w:val="0"/>
          <w:sz w:val="22"/>
        </w:rPr>
        <w:t>p</w:t>
      </w:r>
      <w:r w:rsidRPr="00AC73B0">
        <w:rPr>
          <w:rFonts w:ascii="Tahoma" w:eastAsia="微软雅黑" w:hAnsi="Tahoma"/>
          <w:kern w:val="0"/>
          <w:sz w:val="22"/>
        </w:rPr>
        <w:t>_FileOperater</w:t>
      </w:r>
      <w:r>
        <w:rPr>
          <w:rFonts w:ascii="Tahoma" w:eastAsia="微软雅黑" w:hAnsi="Tahoma" w:hint="eastAsia"/>
          <w:kern w:val="0"/>
          <w:sz w:val="22"/>
        </w:rPr>
        <w:t>是一个文件操作的基类。</w:t>
      </w:r>
    </w:p>
    <w:p w14:paraId="635FAA4F" w14:textId="3ECEA322" w:rsidR="00AC73B0" w:rsidRDefault="00AC73B0" w:rsidP="00AC73B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提供遍历复制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删除文件夹下全部文件的功能。</w:t>
      </w:r>
    </w:p>
    <w:p w14:paraId="18552A04" w14:textId="68386646" w:rsidR="008F282A" w:rsidRPr="00AC73B0" w:rsidRDefault="008F282A" w:rsidP="00AC73B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c++</w:t>
      </w:r>
      <w:r>
        <w:rPr>
          <w:rFonts w:ascii="Tahoma" w:eastAsia="微软雅黑" w:hAnsi="Tahoma" w:hint="eastAsia"/>
          <w:kern w:val="0"/>
          <w:sz w:val="22"/>
        </w:rPr>
        <w:t>的文件操作是所有程序员的噩梦，好记性不如烂笔头。一定要自己封装并总结出自己用的类）</w:t>
      </w:r>
    </w:p>
    <w:p w14:paraId="2941CB17" w14:textId="69693362" w:rsidR="00AC73B0" w:rsidRDefault="00AC73B0" w:rsidP="00D00B97">
      <w:pPr>
        <w:rPr>
          <w:rFonts w:ascii="Tahoma" w:eastAsia="微软雅黑" w:hAnsi="Tahoma"/>
          <w:kern w:val="0"/>
          <w:sz w:val="22"/>
        </w:rPr>
      </w:pPr>
    </w:p>
    <w:p w14:paraId="03E527BF" w14:textId="72EF6948" w:rsidR="00AC73B0" w:rsidRDefault="00AC73B0" w:rsidP="00AC73B0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管理器工具（manager）</w:t>
      </w:r>
    </w:p>
    <w:p w14:paraId="27AB3BC2" w14:textId="2D8FB461" w:rsidR="000B0F16" w:rsidRPr="00AC73B0" w:rsidRDefault="000B0F16" w:rsidP="000B0F16">
      <w:pPr>
        <w:pStyle w:val="4"/>
      </w:pPr>
      <w:r>
        <w:rPr>
          <w:rFonts w:hint="eastAsia"/>
        </w:rPr>
        <w:t>GIF转换器</w:t>
      </w:r>
    </w:p>
    <w:p w14:paraId="70BCF322" w14:textId="77F87246" w:rsidR="00407E23" w:rsidRDefault="00AB795A" w:rsidP="00407E2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局可用，提供基础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读取与生成。（不含</w:t>
      </w:r>
      <w:r>
        <w:rPr>
          <w:rFonts w:ascii="Tahoma" w:eastAsia="微软雅黑" w:hAnsi="Tahoma" w:hint="eastAsia"/>
          <w:kern w:val="0"/>
          <w:sz w:val="22"/>
        </w:rPr>
        <w:t>cximage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1144E34A" w14:textId="3B03D55A" w:rsidR="00407E23" w:rsidRPr="00407E23" w:rsidRDefault="00407E23" w:rsidP="00407E2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生成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的底层是</w:t>
      </w:r>
      <w:r>
        <w:rPr>
          <w:rFonts w:ascii="Tahoma" w:eastAsia="微软雅黑" w:hAnsi="Tahoma" w:hint="eastAsia"/>
          <w:kern w:val="0"/>
          <w:sz w:val="22"/>
        </w:rPr>
        <w:t xml:space="preserve"> gif</w:t>
      </w:r>
      <w:r>
        <w:rPr>
          <w:rFonts w:ascii="Tahoma" w:eastAsia="微软雅黑" w:hAnsi="Tahoma"/>
          <w:kern w:val="0"/>
          <w:sz w:val="22"/>
        </w:rPr>
        <w:t xml:space="preserve">.h </w:t>
      </w:r>
      <w:r>
        <w:rPr>
          <w:rFonts w:ascii="Tahoma" w:eastAsia="微软雅黑" w:hAnsi="Tahoma" w:hint="eastAsia"/>
          <w:kern w:val="0"/>
          <w:sz w:val="22"/>
        </w:rPr>
        <w:t>（不能透明），拆解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的底层是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i</w:t>
      </w:r>
      <w:r>
        <w:rPr>
          <w:rFonts w:ascii="Tahoma" w:eastAsia="微软雅黑" w:hAnsi="Tahoma" w:hint="eastAsia"/>
          <w:kern w:val="0"/>
          <w:sz w:val="22"/>
        </w:rPr>
        <w:t>mageReader</w:t>
      </w:r>
      <w:r>
        <w:rPr>
          <w:rFonts w:ascii="Tahoma" w:eastAsia="微软雅黑" w:hAnsi="Tahoma" w:hint="eastAsia"/>
          <w:kern w:val="0"/>
          <w:sz w:val="22"/>
        </w:rPr>
        <w:t>（透明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读取重影）。</w:t>
      </w:r>
    </w:p>
    <w:p w14:paraId="61FFA6B4" w14:textId="77777777" w:rsidR="000B0F16" w:rsidRPr="00AB795A" w:rsidRDefault="000B0F16" w:rsidP="000B0F16"/>
    <w:p w14:paraId="01437399" w14:textId="77777777" w:rsidR="00FA2669" w:rsidRPr="00AC73B0" w:rsidRDefault="00FA2669" w:rsidP="00AC73B0">
      <w:pPr>
        <w:pStyle w:val="4"/>
      </w:pPr>
      <w:r w:rsidRPr="00AC73B0">
        <w:rPr>
          <w:rFonts w:hint="eastAsia"/>
        </w:rPr>
        <w:t>文本解析</w:t>
      </w:r>
    </w:p>
    <w:p w14:paraId="689A0319" w14:textId="77777777" w:rsidR="00FA2669" w:rsidRDefault="00FA2669" w:rsidP="00FA26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常用类，打开长篇文章，使用正则，对每行进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d_indexOf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找出关键行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A2669" w14:paraId="722D35E9" w14:textId="77777777" w:rsidTr="009C7060">
        <w:tc>
          <w:tcPr>
            <w:tcW w:w="8522" w:type="dxa"/>
          </w:tcPr>
          <w:p w14:paraId="7775CE1D" w14:textId="77777777" w:rsidR="00FA2669" w:rsidRPr="008863D2" w:rsidRDefault="00FA2669" w:rsidP="009C7060">
            <w:pPr>
              <w:snapToGrid w:val="0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8863D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关于文本解析，你最好根据自己的需求，造一个</w:t>
            </w:r>
            <w:r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自用的</w:t>
            </w:r>
            <w:r w:rsidRPr="008863D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正则表达式匹配的封装类。</w:t>
            </w:r>
          </w:p>
          <w:p w14:paraId="7D712E49" w14:textId="77777777" w:rsidR="00FA2669" w:rsidRPr="008863D2" w:rsidRDefault="00FA2669" w:rsidP="009C7060">
            <w:pPr>
              <w:snapToGrid w:val="0"/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</w:pPr>
            <w:r w:rsidRPr="008863D2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因为现成的读取器都比较难懂，都是用的</w:t>
            </w:r>
            <w:r w:rsidRPr="008863D2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seeker</w:t>
            </w:r>
            <w:r w:rsidRPr="008863D2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光标，是增量读取的（读一行解析一行），之前尝试过在增量中获取数据，结果某一行要前面几行的数据……就手足无措了。</w:t>
            </w:r>
          </w:p>
          <w:p w14:paraId="7A099B2E" w14:textId="77777777" w:rsidR="00FA2669" w:rsidRDefault="00FA2669" w:rsidP="009C706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2F3DB7">
              <w:rPr>
                <w:rFonts w:ascii="Tahoma" w:eastAsia="微软雅黑" w:hAnsi="Tahoma" w:hint="eastAsia"/>
                <w:kern w:val="0"/>
                <w:sz w:val="22"/>
              </w:rPr>
              <w:t>相比而言，全部读取后，再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对每行</w:t>
            </w:r>
            <w:r w:rsidRPr="002F3DB7">
              <w:rPr>
                <w:rFonts w:ascii="Tahoma" w:eastAsia="微软雅黑" w:hAnsi="Tahoma" w:hint="eastAsia"/>
                <w:kern w:val="0"/>
                <w:sz w:val="22"/>
              </w:rPr>
              <w:t>作定量划分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容易</w:t>
            </w:r>
            <w:r w:rsidRPr="002F3DB7">
              <w:rPr>
                <w:rFonts w:ascii="Tahoma" w:eastAsia="微软雅黑" w:hAnsi="Tahoma" w:hint="eastAsia"/>
                <w:kern w:val="0"/>
                <w:sz w:val="22"/>
              </w:rPr>
              <w:t>理解代码原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用法</w:t>
            </w:r>
            <w:r w:rsidRPr="002F3DB7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5D932CDE" w14:textId="77777777" w:rsidR="00FA2669" w:rsidRPr="008863D2" w:rsidRDefault="00FA2669" w:rsidP="009C7060">
            <w:pPr>
              <w:snapToGrid w:val="0"/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</w:pP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有时候就按行划分字符串</w:t>
            </w:r>
            <w:r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都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能弄死你，因为可能：存在空行、</w:t>
            </w:r>
            <w:r w:rsidRPr="00255035"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  <w:t>\r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表示换行、</w:t>
            </w:r>
            <w:r w:rsidRPr="00255035"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  <w:t>\r\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n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表示换行、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\</w:t>
            </w:r>
            <w:r w:rsidRPr="00255035"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  <w:t>n\r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表示换行，这些复杂情况必须统一工具接口，把所有情况考虑到，才能实现完整读取数据。</w:t>
            </w:r>
          </w:p>
        </w:tc>
      </w:tr>
    </w:tbl>
    <w:p w14:paraId="71806D64" w14:textId="4125D261" w:rsidR="00561289" w:rsidRDefault="00561289" w:rsidP="00D00B97">
      <w:pPr>
        <w:rPr>
          <w:rFonts w:ascii="Tahoma" w:eastAsia="微软雅黑" w:hAnsi="Tahoma"/>
          <w:color w:val="0070C0"/>
          <w:kern w:val="0"/>
          <w:sz w:val="22"/>
        </w:rPr>
      </w:pPr>
    </w:p>
    <w:p w14:paraId="456AEA32" w14:textId="7029ECDF" w:rsidR="000B0F16" w:rsidRPr="00AC73B0" w:rsidRDefault="000B0F16" w:rsidP="000B0F16">
      <w:pPr>
        <w:pStyle w:val="4"/>
      </w:pPr>
      <w:r>
        <w:rPr>
          <w:rFonts w:hint="eastAsia"/>
        </w:rPr>
        <w:lastRenderedPageBreak/>
        <w:t>中文管理器</w:t>
      </w:r>
    </w:p>
    <w:p w14:paraId="7D5F9C95" w14:textId="38FE7C01" w:rsidR="000B0F16" w:rsidRDefault="00AB795A" w:rsidP="00AB795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局可用，</w:t>
      </w:r>
      <w:r w:rsidR="000B0F16" w:rsidRPr="000B0F16">
        <w:rPr>
          <w:rFonts w:ascii="Tahoma" w:eastAsia="微软雅黑" w:hAnsi="Tahoma" w:hint="eastAsia"/>
          <w:kern w:val="0"/>
          <w:sz w:val="22"/>
        </w:rPr>
        <w:t>提供中文转换、排序等功能。</w:t>
      </w:r>
    </w:p>
    <w:p w14:paraId="2AD7125D" w14:textId="30AB4367" w:rsidR="000B0F16" w:rsidRPr="000B0F16" w:rsidRDefault="000B0F16" w:rsidP="00AB795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类被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灵活分类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使用，是“按名称排序”功能的</w:t>
      </w:r>
      <w:r w:rsidR="00AB795A">
        <w:rPr>
          <w:rFonts w:ascii="Tahoma" w:eastAsia="微软雅黑" w:hAnsi="Tahoma" w:hint="eastAsia"/>
          <w:kern w:val="0"/>
          <w:sz w:val="22"/>
        </w:rPr>
        <w:t>底层。</w:t>
      </w:r>
    </w:p>
    <w:p w14:paraId="57C46BDE" w14:textId="69431E9F" w:rsidR="00B025C7" w:rsidRDefault="00B025C7" w:rsidP="00B025C7">
      <w:pPr>
        <w:widowControl/>
        <w:jc w:val="left"/>
        <w:rPr>
          <w:rFonts w:ascii="Tahoma" w:eastAsia="微软雅黑" w:hAnsi="Tahoma"/>
          <w:color w:val="0070C0"/>
          <w:kern w:val="0"/>
          <w:sz w:val="22"/>
        </w:rPr>
      </w:pPr>
    </w:p>
    <w:p w14:paraId="3B775F47" w14:textId="2A4244C6" w:rsidR="00FA2669" w:rsidRPr="000C7B48" w:rsidRDefault="00AC73B0" w:rsidP="00FA2669">
      <w:pPr>
        <w:pStyle w:val="3"/>
        <w:spacing w:before="240" w:after="120" w:line="415" w:lineRule="auto"/>
        <w:rPr>
          <w:sz w:val="28"/>
        </w:rPr>
      </w:pPr>
      <w:bookmarkStart w:id="7" w:name="_集合组件-快速表单（widgetFastForm）"/>
      <w:bookmarkEnd w:id="7"/>
      <w:r>
        <w:rPr>
          <w:rFonts w:hint="eastAsia"/>
          <w:sz w:val="28"/>
        </w:rPr>
        <w:t>集合组件-</w:t>
      </w:r>
      <w:r w:rsidR="00FA2669">
        <w:rPr>
          <w:rFonts w:hint="eastAsia"/>
          <w:sz w:val="28"/>
        </w:rPr>
        <w:t>快速表单</w:t>
      </w:r>
      <w:r>
        <w:rPr>
          <w:rFonts w:hint="eastAsia"/>
          <w:sz w:val="28"/>
        </w:rPr>
        <w:t>（widgetFastForm）</w:t>
      </w:r>
    </w:p>
    <w:p w14:paraId="18C7E639" w14:textId="77777777" w:rsidR="00FA2669" w:rsidRPr="00032046" w:rsidRDefault="00FA2669" w:rsidP="00FA2669">
      <w:pPr>
        <w:snapToGrid w:val="0"/>
        <w:rPr>
          <w:rFonts w:ascii="Tahoma" w:eastAsia="微软雅黑" w:hAnsi="Tahoma"/>
          <w:kern w:val="0"/>
          <w:sz w:val="22"/>
        </w:rPr>
      </w:pPr>
      <w:r w:rsidRPr="00032046">
        <w:rPr>
          <w:rFonts w:ascii="Tahoma" w:eastAsia="微软雅黑" w:hAnsi="Tahoma" w:hint="eastAsia"/>
          <w:kern w:val="0"/>
          <w:sz w:val="22"/>
        </w:rPr>
        <w:t>快速表单的功能是：</w:t>
      </w:r>
    </w:p>
    <w:p w14:paraId="47D7D1A7" w14:textId="77777777" w:rsidR="00FA2669" w:rsidRDefault="00FA2669" w:rsidP="00FA2669">
      <w:pPr>
        <w:snapToGrid w:val="0"/>
        <w:ind w:firstLine="42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输入一大堆预置文本，然后转成数据表类；</w:t>
      </w:r>
    </w:p>
    <w:p w14:paraId="21C4DFBC" w14:textId="4427C2CB" w:rsidR="00FA2669" w:rsidRPr="00FA2669" w:rsidRDefault="00FA2669" w:rsidP="00FA2669">
      <w:pPr>
        <w:snapToGrid w:val="0"/>
        <w:ind w:firstLine="42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系统根据数据表再转成</w:t>
      </w:r>
      <w:r>
        <w:rPr>
          <w:rFonts w:ascii="Tahoma" w:eastAsia="微软雅黑" w:hAnsi="Tahoma" w:hint="eastAsia"/>
          <w:color w:val="0070C0"/>
          <w:kern w:val="0"/>
          <w:sz w:val="22"/>
        </w:rPr>
        <w:t>ui</w:t>
      </w:r>
      <w:r>
        <w:rPr>
          <w:rFonts w:ascii="Tahoma" w:eastAsia="微软雅黑" w:hAnsi="Tahoma" w:hint="eastAsia"/>
          <w:color w:val="0070C0"/>
          <w:kern w:val="0"/>
          <w:sz w:val="22"/>
        </w:rPr>
        <w:t>输入框，并能从输入框中打包成实际数据存储。</w:t>
      </w:r>
    </w:p>
    <w:p w14:paraId="6D8EF012" w14:textId="2EFC57E6" w:rsidR="00FA2669" w:rsidRPr="008503A9" w:rsidRDefault="00FA2669" w:rsidP="00FA266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快速类的定义，在</w:t>
      </w:r>
      <w:r>
        <w:rPr>
          <w:rFonts w:ascii="Tahoma" w:eastAsia="微软雅黑" w:hAnsi="Tahoma"/>
          <w:kern w:val="0"/>
          <w:sz w:val="22"/>
        </w:rPr>
        <w:t>.h</w:t>
      </w:r>
      <w:r>
        <w:rPr>
          <w:rFonts w:ascii="Tahoma" w:eastAsia="微软雅黑" w:hAnsi="Tahoma" w:hint="eastAsia"/>
          <w:kern w:val="0"/>
          <w:sz w:val="22"/>
        </w:rPr>
        <w:t>头文件中已经有了非常详细的说明了，一般的数据结构，我都会定义一个</w:t>
      </w:r>
      <w:r>
        <w:rPr>
          <w:rFonts w:ascii="Tahoma" w:eastAsia="微软雅黑" w:hAnsi="Tahoma"/>
          <w:kern w:val="0"/>
          <w:sz w:val="22"/>
        </w:rPr>
        <w:t>s_xxxxData</w:t>
      </w:r>
      <w:r>
        <w:rPr>
          <w:rFonts w:ascii="Tahoma" w:eastAsia="微软雅黑" w:hAnsi="Tahoma" w:hint="eastAsia"/>
          <w:kern w:val="0"/>
          <w:sz w:val="22"/>
        </w:rPr>
        <w:t>Definer</w:t>
      </w:r>
      <w:r>
        <w:rPr>
          <w:rFonts w:ascii="Tahoma" w:eastAsia="微软雅黑" w:hAnsi="Tahoma" w:hint="eastAsia"/>
          <w:kern w:val="0"/>
          <w:sz w:val="22"/>
        </w:rPr>
        <w:t>，专门存自定义的数据字典。如下图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A2669" w14:paraId="5809CBE3" w14:textId="77777777" w:rsidTr="009C7060">
        <w:tc>
          <w:tcPr>
            <w:tcW w:w="8522" w:type="dxa"/>
          </w:tcPr>
          <w:p w14:paraId="1F9CD51B" w14:textId="77777777" w:rsidR="00FA2669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/*-----------------------------------</w:t>
            </w:r>
          </w:p>
          <w:p w14:paraId="5EA83C4E" w14:textId="77777777" w:rsidR="00FA2669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定义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-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状态元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数据表</w:t>
            </w:r>
          </w:p>
          <w:p w14:paraId="771E71D2" w14:textId="77777777" w:rsidR="00FA2669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*/</w:t>
            </w:r>
          </w:p>
          <w:p w14:paraId="66017E4C" w14:textId="77777777" w:rsidR="00FA2669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216F85"/>
                <w:kern w:val="0"/>
                <w:sz w:val="19"/>
                <w:szCs w:val="19"/>
                <w:highlight w:val="white"/>
              </w:rPr>
              <w:t>C_FastClass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216F85"/>
                <w:kern w:val="0"/>
                <w:sz w:val="19"/>
                <w:szCs w:val="19"/>
                <w:highlight w:val="white"/>
              </w:rPr>
              <w:t>S_ActionSeqDataDefine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::</w:t>
            </w:r>
            <w:r>
              <w:rPr>
                <w:rFonts w:ascii="新宋体" w:eastAsia="新宋体" w:cs="新宋体"/>
                <w:color w:val="880000"/>
                <w:kern w:val="0"/>
                <w:sz w:val="19"/>
                <w:szCs w:val="19"/>
                <w:highlight w:val="white"/>
              </w:rPr>
              <w:t>getTable_Stat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) {</w:t>
            </w:r>
          </w:p>
          <w:p w14:paraId="625710EF" w14:textId="77777777" w:rsidR="00FA2669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216F85"/>
                <w:kern w:val="0"/>
                <w:sz w:val="19"/>
                <w:szCs w:val="19"/>
                <w:highlight w:val="white"/>
              </w:rPr>
              <w:t>C_FastClass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000080"/>
                <w:kern w:val="0"/>
                <w:sz w:val="19"/>
                <w:szCs w:val="19"/>
                <w:highlight w:val="white"/>
              </w:rPr>
              <w:t>result_class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14:paraId="41318D2C" w14:textId="77777777" w:rsidR="00FA2669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</w:p>
          <w:p w14:paraId="25019D7D" w14:textId="77777777" w:rsidR="00FA2669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80"/>
                <w:kern w:val="0"/>
                <w:sz w:val="19"/>
                <w:szCs w:val="19"/>
                <w:highlight w:val="white"/>
              </w:rPr>
              <w:t>result_class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= </w:t>
            </w:r>
            <w:r>
              <w:rPr>
                <w:rFonts w:ascii="新宋体" w:eastAsia="新宋体" w:cs="新宋体"/>
                <w:color w:val="216F85"/>
                <w:kern w:val="0"/>
                <w:sz w:val="19"/>
                <w:szCs w:val="19"/>
                <w:highlight w:val="white"/>
              </w:rPr>
              <w:t>C_FastClass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(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  <w:highlight w:val="white"/>
              </w:rPr>
              <w:t>状态元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14:paraId="4A038958" w14:textId="77777777" w:rsidR="00FA2669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80"/>
                <w:kern w:val="0"/>
                <w:sz w:val="19"/>
                <w:szCs w:val="19"/>
                <w:highlight w:val="white"/>
              </w:rPr>
              <w:t>result_class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.</w:t>
            </w:r>
            <w:r>
              <w:rPr>
                <w:rFonts w:ascii="新宋体" w:eastAsia="新宋体" w:cs="新宋体"/>
                <w:color w:val="880000"/>
                <w:kern w:val="0"/>
                <w:sz w:val="19"/>
                <w:szCs w:val="19"/>
                <w:highlight w:val="white"/>
              </w:rPr>
              <w:t>addQStrin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(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  <w:highlight w:val="white"/>
              </w:rPr>
              <w:t>状态元名称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14:paraId="04B8D302" w14:textId="77777777" w:rsidR="00FA2669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80"/>
                <w:kern w:val="0"/>
                <w:sz w:val="19"/>
                <w:szCs w:val="19"/>
                <w:highlight w:val="white"/>
              </w:rPr>
              <w:t>result_class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.</w:t>
            </w:r>
            <w:r>
              <w:rPr>
                <w:rFonts w:ascii="新宋体" w:eastAsia="新宋体" w:cs="新宋体"/>
                <w:color w:val="880000"/>
                <w:kern w:val="0"/>
                <w:sz w:val="19"/>
                <w:szCs w:val="19"/>
                <w:highlight w:val="white"/>
              </w:rPr>
              <w:t>add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(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  <w:highlight w:val="white"/>
              </w:rPr>
              <w:t>状态元权重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40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14:paraId="4183A5A1" w14:textId="77777777" w:rsidR="00FA2669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80"/>
                <w:kern w:val="0"/>
                <w:sz w:val="19"/>
                <w:szCs w:val="19"/>
                <w:highlight w:val="white"/>
              </w:rPr>
              <w:t>result_class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.</w:t>
            </w:r>
            <w:r>
              <w:rPr>
                <w:rFonts w:ascii="新宋体" w:eastAsia="新宋体" w:cs="新宋体"/>
                <w:color w:val="880000"/>
                <w:kern w:val="0"/>
                <w:sz w:val="19"/>
                <w:szCs w:val="19"/>
                <w:highlight w:val="white"/>
              </w:rPr>
              <w:t>setInt_UI_ToQSpinBo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(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  <w:highlight w:val="white"/>
              </w:rPr>
              <w:t>状态元权重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, 1, 999999, 1);</w:t>
            </w:r>
          </w:p>
          <w:p w14:paraId="7275EA47" w14:textId="77777777" w:rsidR="00FA2669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80"/>
                <w:kern w:val="0"/>
                <w:sz w:val="19"/>
                <w:szCs w:val="19"/>
                <w:highlight w:val="white"/>
              </w:rPr>
              <w:t>result_class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.</w:t>
            </w:r>
            <w:r>
              <w:rPr>
                <w:rFonts w:ascii="新宋体" w:eastAsia="新宋体" w:cs="新宋体"/>
                <w:color w:val="880000"/>
                <w:kern w:val="0"/>
                <w:sz w:val="19"/>
                <w:szCs w:val="19"/>
                <w:highlight w:val="white"/>
              </w:rPr>
              <w:t>add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(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  <w:highlight w:val="white"/>
              </w:rPr>
              <w:t>状态元优先级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0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14:paraId="30A98900" w14:textId="77777777" w:rsidR="00FA2669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80"/>
                <w:kern w:val="0"/>
                <w:sz w:val="19"/>
                <w:szCs w:val="19"/>
                <w:highlight w:val="white"/>
              </w:rPr>
              <w:t>result_class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.</w:t>
            </w:r>
            <w:r>
              <w:rPr>
                <w:rFonts w:ascii="新宋体" w:eastAsia="新宋体" w:cs="新宋体"/>
                <w:color w:val="880000"/>
                <w:kern w:val="0"/>
                <w:sz w:val="19"/>
                <w:szCs w:val="19"/>
                <w:highlight w:val="white"/>
              </w:rPr>
              <w:t>setInt_UI_ToQSpinBo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(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  <w:highlight w:val="white"/>
              </w:rPr>
              <w:t>状态元优先级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, 0, 999999, 1);</w:t>
            </w:r>
          </w:p>
          <w:p w14:paraId="72F98B5B" w14:textId="77777777" w:rsidR="00FA2669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资源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-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状态元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--&gt;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动画帧编辑块</w:t>
            </w:r>
          </w:p>
          <w:p w14:paraId="6A641166" w14:textId="77777777" w:rsidR="00FA2669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帧间隔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--&gt;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动画帧编辑块</w:t>
            </w:r>
          </w:p>
          <w:p w14:paraId="1BFC7343" w14:textId="77777777" w:rsidR="00FA2669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>//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帧间隔列表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  <w:highlight w:val="white"/>
              </w:rPr>
              <w:t xml:space="preserve"> --&gt;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  <w:highlight w:val="white"/>
              </w:rPr>
              <w:t>动画帧编辑块</w:t>
            </w:r>
          </w:p>
          <w:p w14:paraId="3EDE98D2" w14:textId="77777777" w:rsidR="00FA2669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80"/>
                <w:kern w:val="0"/>
                <w:sz w:val="19"/>
                <w:szCs w:val="19"/>
                <w:highlight w:val="white"/>
              </w:rPr>
              <w:t>result_class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.</w:t>
            </w:r>
            <w:r>
              <w:rPr>
                <w:rFonts w:ascii="新宋体" w:eastAsia="新宋体" w:cs="新宋体"/>
                <w:color w:val="880000"/>
                <w:kern w:val="0"/>
                <w:sz w:val="19"/>
                <w:szCs w:val="19"/>
                <w:highlight w:val="white"/>
              </w:rPr>
              <w:t>addBoolea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(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  <w:highlight w:val="white"/>
              </w:rPr>
              <w:t>是否倒放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false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14:paraId="7C999510" w14:textId="77777777" w:rsidR="00FA2669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80"/>
                <w:kern w:val="0"/>
                <w:sz w:val="19"/>
                <w:szCs w:val="19"/>
                <w:highlight w:val="white"/>
              </w:rPr>
              <w:t>result_class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.</w:t>
            </w:r>
            <w:r>
              <w:rPr>
                <w:rFonts w:ascii="新宋体" w:eastAsia="新宋体" w:cs="新宋体"/>
                <w:color w:val="880000"/>
                <w:kern w:val="0"/>
                <w:sz w:val="19"/>
                <w:szCs w:val="19"/>
                <w:highlight w:val="white"/>
              </w:rPr>
              <w:t>add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(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  <w:highlight w:val="white"/>
              </w:rPr>
              <w:t>图像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-</w:t>
            </w:r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  <w:highlight w:val="white"/>
              </w:rPr>
              <w:t>色调值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0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14:paraId="2AF892C8" w14:textId="77777777" w:rsidR="00FA2669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80"/>
                <w:kern w:val="0"/>
                <w:sz w:val="19"/>
                <w:szCs w:val="19"/>
                <w:highlight w:val="white"/>
              </w:rPr>
              <w:t>result_class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.</w:t>
            </w:r>
            <w:r>
              <w:rPr>
                <w:rFonts w:ascii="新宋体" w:eastAsia="新宋体" w:cs="新宋体"/>
                <w:color w:val="880000"/>
                <w:kern w:val="0"/>
                <w:sz w:val="19"/>
                <w:szCs w:val="19"/>
                <w:highlight w:val="white"/>
              </w:rPr>
              <w:t>setInt_UI_ToQSpinBo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(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  <w:highlight w:val="white"/>
              </w:rPr>
              <w:t>图像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-</w:t>
            </w:r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  <w:highlight w:val="white"/>
              </w:rPr>
              <w:t>色调值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, 0, 360, 1);</w:t>
            </w:r>
          </w:p>
          <w:p w14:paraId="1D23C1D3" w14:textId="77777777" w:rsidR="00FA2669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80"/>
                <w:kern w:val="0"/>
                <w:sz w:val="19"/>
                <w:szCs w:val="19"/>
                <w:highlight w:val="white"/>
              </w:rPr>
              <w:t>result_class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.</w:t>
            </w:r>
            <w:r>
              <w:rPr>
                <w:rFonts w:ascii="新宋体" w:eastAsia="新宋体" w:cs="新宋体"/>
                <w:color w:val="880000"/>
                <w:kern w:val="0"/>
                <w:sz w:val="19"/>
                <w:szCs w:val="19"/>
                <w:highlight w:val="white"/>
              </w:rPr>
              <w:t>addBoolea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  <w:t>(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  <w:highlight w:val="white"/>
              </w:rPr>
              <w:t>图像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-</w:t>
            </w:r>
            <w:r>
              <w:rPr>
                <w:rFonts w:ascii="新宋体" w:eastAsia="新宋体" w:cs="新宋体" w:hint="eastAsia"/>
                <w:color w:val="A31515"/>
                <w:kern w:val="0"/>
                <w:sz w:val="19"/>
                <w:szCs w:val="19"/>
                <w:highlight w:val="white"/>
              </w:rPr>
              <w:t>模糊边缘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, </w:t>
            </w:r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  <w:highlight w:val="white"/>
              </w:rPr>
              <w:t>"false"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);</w:t>
            </w:r>
          </w:p>
          <w:p w14:paraId="7FCF73D8" w14:textId="77777777" w:rsidR="00FA2669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</w:p>
          <w:p w14:paraId="549C2E83" w14:textId="77777777" w:rsidR="00FA2669" w:rsidRDefault="00FA2669" w:rsidP="009C7060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ab/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  <w:highlight w:val="white"/>
              </w:rPr>
              <w:t>retur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新宋体" w:eastAsia="新宋体" w:cs="新宋体"/>
                <w:color w:val="000080"/>
                <w:kern w:val="0"/>
                <w:sz w:val="19"/>
                <w:szCs w:val="19"/>
                <w:highlight w:val="white"/>
              </w:rPr>
              <w:t>result_class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;</w:t>
            </w:r>
          </w:p>
          <w:p w14:paraId="06B139F9" w14:textId="77777777" w:rsidR="00FA2669" w:rsidRDefault="00FA2669" w:rsidP="009C7060">
            <w:pPr>
              <w:snapToGrid w:val="0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}</w:t>
            </w:r>
          </w:p>
        </w:tc>
      </w:tr>
    </w:tbl>
    <w:p w14:paraId="0ADFB9C8" w14:textId="77777777" w:rsidR="00FA2669" w:rsidRDefault="00FA2669" w:rsidP="00FA2669">
      <w:pPr>
        <w:snapToGrid w:val="0"/>
        <w:rPr>
          <w:rFonts w:ascii="Tahoma" w:eastAsia="微软雅黑" w:hAnsi="Tahoma"/>
          <w:kern w:val="0"/>
          <w:sz w:val="22"/>
        </w:rPr>
      </w:pPr>
      <w:r w:rsidRPr="008503A9">
        <w:rPr>
          <w:rFonts w:ascii="Tahoma" w:eastAsia="微软雅黑" w:hAnsi="Tahoma" w:hint="eastAsia"/>
          <w:kern w:val="0"/>
          <w:sz w:val="22"/>
        </w:rPr>
        <w:t>将图中的</w:t>
      </w:r>
      <w:r w:rsidRPr="008503A9">
        <w:rPr>
          <w:rFonts w:ascii="Tahoma" w:eastAsia="微软雅黑" w:hAnsi="Tahoma" w:hint="eastAsia"/>
          <w:kern w:val="0"/>
          <w:sz w:val="22"/>
        </w:rPr>
        <w:t>C</w:t>
      </w:r>
      <w:r w:rsidRPr="008503A9">
        <w:rPr>
          <w:rFonts w:ascii="Tahoma" w:eastAsia="微软雅黑" w:hAnsi="Tahoma"/>
          <w:kern w:val="0"/>
          <w:sz w:val="22"/>
        </w:rPr>
        <w:t>_FastClass</w:t>
      </w:r>
      <w:r w:rsidRPr="008503A9">
        <w:rPr>
          <w:rFonts w:ascii="Tahoma" w:eastAsia="微软雅黑" w:hAnsi="Tahoma" w:hint="eastAsia"/>
          <w:kern w:val="0"/>
          <w:sz w:val="22"/>
        </w:rPr>
        <w:t>，交给</w:t>
      </w:r>
      <w:r w:rsidRPr="008503A9">
        <w:rPr>
          <w:rFonts w:ascii="Tahoma" w:eastAsia="微软雅黑" w:hAnsi="Tahoma" w:hint="eastAsia"/>
          <w:kern w:val="0"/>
          <w:sz w:val="22"/>
        </w:rPr>
        <w:t>C</w:t>
      </w:r>
      <w:r w:rsidRPr="008503A9">
        <w:rPr>
          <w:rFonts w:ascii="Tahoma" w:eastAsia="微软雅黑" w:hAnsi="Tahoma"/>
          <w:kern w:val="0"/>
          <w:sz w:val="22"/>
        </w:rPr>
        <w:t>_Fast</w:t>
      </w:r>
      <w:r w:rsidRPr="008503A9">
        <w:rPr>
          <w:rFonts w:ascii="Tahoma" w:eastAsia="微软雅黑" w:hAnsi="Tahoma" w:hint="eastAsia"/>
          <w:kern w:val="0"/>
          <w:sz w:val="22"/>
        </w:rPr>
        <w:t>Form</w:t>
      </w:r>
      <w:r w:rsidRPr="008503A9">
        <w:rPr>
          <w:rFonts w:ascii="Tahoma" w:eastAsia="微软雅黑" w:hAnsi="Tahoma" w:hint="eastAsia"/>
          <w:kern w:val="0"/>
          <w:sz w:val="22"/>
        </w:rPr>
        <w:t>，便能生成</w:t>
      </w:r>
      <w:r w:rsidRPr="008503A9">
        <w:rPr>
          <w:rFonts w:ascii="Tahoma" w:eastAsia="微软雅黑" w:hAnsi="Tahoma" w:hint="eastAsia"/>
          <w:kern w:val="0"/>
          <w:sz w:val="22"/>
        </w:rPr>
        <w:t>ui</w:t>
      </w:r>
      <w:r>
        <w:rPr>
          <w:rFonts w:ascii="Tahoma" w:eastAsia="微软雅黑" w:hAnsi="Tahoma" w:hint="eastAsia"/>
          <w:kern w:val="0"/>
          <w:sz w:val="22"/>
        </w:rPr>
        <w:t>表单</w:t>
      </w:r>
      <w:r w:rsidRPr="008503A9">
        <w:rPr>
          <w:rFonts w:ascii="Tahoma" w:eastAsia="微软雅黑" w:hAnsi="Tahoma" w:hint="eastAsia"/>
          <w:kern w:val="0"/>
          <w:sz w:val="22"/>
        </w:rPr>
        <w:t>。</w:t>
      </w:r>
    </w:p>
    <w:p w14:paraId="43E6D9DD" w14:textId="77777777" w:rsidR="00FA2669" w:rsidRDefault="00FA2669" w:rsidP="00FA2669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表单的结构与嵌套是作者我用网格比例固定好的）</w:t>
      </w:r>
    </w:p>
    <w:p w14:paraId="0A40D392" w14:textId="77777777" w:rsidR="00FA2669" w:rsidRPr="008503A9" w:rsidRDefault="00FA2669" w:rsidP="00FA2669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这个数据字典的定义，都是用的不重复的中文名，重复的中文名表示强化这个参数的相关</w:t>
      </w:r>
      <w:r>
        <w:rPr>
          <w:rFonts w:ascii="Tahoma" w:eastAsia="微软雅黑" w:hAnsi="Tahoma" w:hint="eastAsia"/>
          <w:color w:val="0070C0"/>
          <w:kern w:val="0"/>
          <w:sz w:val="22"/>
        </w:rPr>
        <w:t>ui</w:t>
      </w:r>
      <w:r>
        <w:rPr>
          <w:rFonts w:ascii="Tahoma" w:eastAsia="微软雅黑" w:hAnsi="Tahoma" w:hint="eastAsia"/>
          <w:color w:val="0070C0"/>
          <w:kern w:val="0"/>
          <w:sz w:val="22"/>
        </w:rPr>
        <w:t>或值配置。</w:t>
      </w:r>
    </w:p>
    <w:p w14:paraId="74014B2C" w14:textId="77777777" w:rsidR="00FA2669" w:rsidRPr="000C7B48" w:rsidRDefault="00FA2669" w:rsidP="00FA266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B411735" w14:textId="38D92310" w:rsidR="007D011E" w:rsidRDefault="00FA2669" w:rsidP="00FA26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ED4611E" w14:textId="0BB04B70" w:rsidR="00B025C7" w:rsidRPr="00B025C7" w:rsidRDefault="00B025C7" w:rsidP="00B025C7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集合组件-表单（widgetForm）</w:t>
      </w:r>
    </w:p>
    <w:p w14:paraId="38158221" w14:textId="0047D6C8" w:rsidR="00B025C7" w:rsidRPr="00B025C7" w:rsidRDefault="00B025C7" w:rsidP="00B025C7">
      <w:pPr>
        <w:pStyle w:val="4"/>
      </w:pPr>
      <w:bookmarkStart w:id="8" w:name="_单选表格"/>
      <w:bookmarkEnd w:id="8"/>
      <w:r>
        <w:rPr>
          <w:rFonts w:hint="eastAsia"/>
        </w:rPr>
        <w:t>单选表格</w:t>
      </w:r>
    </w:p>
    <w:p w14:paraId="56B868CA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6E7C7806" w14:textId="2C2E00E2" w:rsidR="00B025C7" w:rsidRDefault="00B025C7" w:rsidP="00B025C7"/>
    <w:p w14:paraId="7BE4B038" w14:textId="77777777" w:rsidR="00B025C7" w:rsidRPr="00B025C7" w:rsidRDefault="00B025C7" w:rsidP="00B025C7"/>
    <w:p w14:paraId="2BE1C676" w14:textId="7B98F3A8" w:rsidR="00B025C7" w:rsidRDefault="00B025C7" w:rsidP="00B025C7">
      <w:pPr>
        <w:pStyle w:val="4"/>
      </w:pPr>
      <w:r w:rsidRPr="00B025C7">
        <w:rPr>
          <w:rFonts w:hint="eastAsia"/>
        </w:rPr>
        <w:t>可折叠选项卡</w:t>
      </w:r>
    </w:p>
    <w:p w14:paraId="65C6D77A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35C871E9" w14:textId="77777777" w:rsidR="008F282A" w:rsidRPr="008F282A" w:rsidRDefault="008F282A" w:rsidP="008F282A"/>
    <w:p w14:paraId="0F875F7B" w14:textId="77777777" w:rsidR="00B025C7" w:rsidRDefault="00B025C7" w:rsidP="00B025C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点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拖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，将指定的选项卡窗口化。</w:t>
      </w:r>
    </w:p>
    <w:p w14:paraId="5766B784" w14:textId="77777777" w:rsidR="00B025C7" w:rsidRPr="0079357C" w:rsidRDefault="00B025C7" w:rsidP="00B025C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且窗口可以最大化，撑开挤在一起的控件。</w:t>
      </w:r>
    </w:p>
    <w:p w14:paraId="1A9B27E2" w14:textId="77777777" w:rsidR="00B025C7" w:rsidRPr="0079357C" w:rsidRDefault="00B025C7" w:rsidP="00B025C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9357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0335F17" wp14:editId="2DD3DEEE">
            <wp:extent cx="3649980" cy="1799914"/>
            <wp:effectExtent l="19050" t="19050" r="26670" b="1016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6257" cy="180301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D55D647" w14:textId="77777777" w:rsidR="00B025C7" w:rsidRDefault="00B025C7" w:rsidP="00B025C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关闭窗口后，选项卡会恢复原位。</w:t>
      </w:r>
    </w:p>
    <w:p w14:paraId="710A3F13" w14:textId="77777777" w:rsidR="00B025C7" w:rsidRPr="0079357C" w:rsidRDefault="00B025C7" w:rsidP="00B025C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9357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41C27AE" wp14:editId="372B022C">
            <wp:extent cx="4191000" cy="2816033"/>
            <wp:effectExtent l="19050" t="19050" r="19050" b="2286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6744" cy="2819893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122C193" w14:textId="77777777" w:rsidR="00B025C7" w:rsidRPr="0079357C" w:rsidRDefault="00B025C7" w:rsidP="00B025C7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79357C">
        <w:rPr>
          <w:rFonts w:ascii="Tahoma" w:eastAsia="微软雅黑" w:hAnsi="Tahoma" w:hint="eastAsia"/>
          <w:color w:val="0070C0"/>
          <w:kern w:val="0"/>
          <w:sz w:val="22"/>
        </w:rPr>
        <w:lastRenderedPageBreak/>
        <w:t>该功能就是为了针对</w:t>
      </w:r>
      <w:r w:rsidRPr="0079357C">
        <w:rPr>
          <w:rFonts w:ascii="Tahoma" w:eastAsia="微软雅黑" w:hAnsi="Tahoma" w:hint="eastAsia"/>
          <w:color w:val="0070C0"/>
          <w:kern w:val="0"/>
          <w:sz w:val="22"/>
        </w:rPr>
        <w:t>rmmv</w:t>
      </w:r>
      <w:r w:rsidRPr="0079357C">
        <w:rPr>
          <w:rFonts w:ascii="Tahoma" w:eastAsia="微软雅黑" w:hAnsi="Tahoma" w:hint="eastAsia"/>
          <w:color w:val="0070C0"/>
          <w:kern w:val="0"/>
          <w:sz w:val="22"/>
        </w:rPr>
        <w:t>极其</w:t>
      </w:r>
      <w:r>
        <w:rPr>
          <w:rFonts w:ascii="Tahoma" w:eastAsia="微软雅黑" w:hAnsi="Tahoma" w:hint="eastAsia"/>
          <w:color w:val="0070C0"/>
          <w:kern w:val="0"/>
          <w:sz w:val="22"/>
        </w:rPr>
        <w:t>反人类</w:t>
      </w:r>
      <w:r w:rsidRPr="0079357C">
        <w:rPr>
          <w:rFonts w:ascii="Tahoma" w:eastAsia="微软雅黑" w:hAnsi="Tahoma" w:hint="eastAsia"/>
          <w:color w:val="0070C0"/>
          <w:kern w:val="0"/>
          <w:sz w:val="22"/>
        </w:rPr>
        <w:t>的</w:t>
      </w:r>
      <w:r>
        <w:rPr>
          <w:rFonts w:ascii="Tahoma" w:eastAsia="微软雅黑" w:hAnsi="Tahoma" w:hint="eastAsia"/>
          <w:color w:val="0070C0"/>
          <w:kern w:val="0"/>
          <w:sz w:val="22"/>
        </w:rPr>
        <w:t>设定：</w:t>
      </w:r>
      <w:r w:rsidRPr="0079357C">
        <w:rPr>
          <w:rFonts w:ascii="Tahoma" w:eastAsia="微软雅黑" w:hAnsi="Tahoma" w:hint="eastAsia"/>
          <w:color w:val="0070C0"/>
          <w:kern w:val="0"/>
          <w:sz w:val="22"/>
        </w:rPr>
        <w:t>窗口</w:t>
      </w:r>
      <w:r>
        <w:rPr>
          <w:rFonts w:ascii="Tahoma" w:eastAsia="微软雅黑" w:hAnsi="Tahoma" w:hint="eastAsia"/>
          <w:color w:val="0070C0"/>
          <w:kern w:val="0"/>
          <w:sz w:val="22"/>
        </w:rPr>
        <w:t>不能改变大小</w:t>
      </w:r>
      <w:r w:rsidRPr="0079357C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窗口全部都必须关掉才能编辑不能并行编辑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79357C">
        <w:rPr>
          <w:rFonts w:ascii="Tahoma" w:eastAsia="微软雅黑" w:hAnsi="Tahoma" w:hint="eastAsia"/>
          <w:color w:val="0070C0"/>
          <w:kern w:val="0"/>
          <w:sz w:val="22"/>
        </w:rPr>
        <w:t>而设计的。</w:t>
      </w:r>
    </w:p>
    <w:p w14:paraId="1D69000B" w14:textId="167FDD52" w:rsidR="00B025C7" w:rsidRDefault="00B025C7" w:rsidP="00B025C7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BF7F2AF" w14:textId="6FACB7AC" w:rsidR="00B025C7" w:rsidRPr="00B025C7" w:rsidRDefault="00B025C7" w:rsidP="00B025C7">
      <w:pPr>
        <w:pStyle w:val="4"/>
      </w:pPr>
      <w:r>
        <w:rPr>
          <w:rFonts w:hint="eastAsia"/>
        </w:rPr>
        <w:t>图片选择块</w:t>
      </w:r>
    </w:p>
    <w:p w14:paraId="6EE539AF" w14:textId="3BA4E6B7" w:rsidR="00B025C7" w:rsidRDefault="00B025C7" w:rsidP="008F28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帧编辑块的</w:t>
      </w:r>
      <w:r w:rsidRPr="008F282A">
        <w:rPr>
          <w:rFonts w:ascii="Tahoma" w:eastAsia="微软雅黑" w:hAnsi="Tahoma" w:hint="eastAsia"/>
          <w:b/>
          <w:bCs/>
          <w:kern w:val="0"/>
          <w:sz w:val="22"/>
        </w:rPr>
        <w:t>基类</w:t>
      </w:r>
      <w:r>
        <w:rPr>
          <w:rFonts w:ascii="Tahoma" w:eastAsia="微软雅黑" w:hAnsi="Tahoma" w:hint="eastAsia"/>
          <w:kern w:val="0"/>
          <w:sz w:val="22"/>
        </w:rPr>
        <w:t>，显示一个列表，然后列出图片供选择。</w:t>
      </w:r>
    </w:p>
    <w:p w14:paraId="4033E135" w14:textId="5583B81F" w:rsidR="00B025C7" w:rsidRDefault="00B025C7" w:rsidP="008F282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具备编辑功能，更不具备导入导出功能。</w:t>
      </w:r>
    </w:p>
    <w:p w14:paraId="1F20F7A8" w14:textId="4EC9ABFE" w:rsidR="00B025C7" w:rsidRDefault="008F282A" w:rsidP="00B025C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FA07466" w14:textId="0122BE2C" w:rsidR="007D011E" w:rsidRPr="00B025C7" w:rsidRDefault="00B025C7" w:rsidP="00B025C7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集合组件-表单高级（widgetFormSenior）</w:t>
      </w:r>
    </w:p>
    <w:p w14:paraId="2CCEFD68" w14:textId="540BF7C9" w:rsidR="00005A44" w:rsidRPr="00B025C7" w:rsidRDefault="007D011E" w:rsidP="00B025C7">
      <w:pPr>
        <w:pStyle w:val="4"/>
      </w:pPr>
      <w:bookmarkStart w:id="9" w:name="_动画帧编辑块"/>
      <w:bookmarkEnd w:id="9"/>
      <w:r w:rsidRPr="00B025C7">
        <w:rPr>
          <w:rFonts w:hint="eastAsia"/>
        </w:rPr>
        <w:t>动画帧编辑块</w:t>
      </w:r>
    </w:p>
    <w:p w14:paraId="7BF0EE58" w14:textId="2DDCA514" w:rsidR="00D25321" w:rsidRDefault="00D25321" w:rsidP="00D25321">
      <w:pPr>
        <w:rPr>
          <w:rFonts w:ascii="Tahoma" w:eastAsia="微软雅黑" w:hAnsi="Tahoma"/>
          <w:kern w:val="0"/>
          <w:sz w:val="22"/>
        </w:rPr>
      </w:pPr>
      <w:r w:rsidRPr="00D25321">
        <w:rPr>
          <w:rFonts w:ascii="Tahoma" w:eastAsia="微软雅黑" w:hAnsi="Tahoma" w:hint="eastAsia"/>
          <w:kern w:val="0"/>
          <w:sz w:val="22"/>
        </w:rPr>
        <w:t>1</w:t>
      </w:r>
      <w:r w:rsidRPr="00D25321">
        <w:rPr>
          <w:rFonts w:ascii="Tahoma" w:eastAsia="微软雅黑" w:hAnsi="Tahoma" w:hint="eastAsia"/>
          <w:kern w:val="0"/>
          <w:sz w:val="22"/>
        </w:rPr>
        <w:t>）</w:t>
      </w:r>
      <w:r w:rsidRPr="00D25321"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P</w:t>
      </w:r>
      <w:r w:rsidRPr="00D25321">
        <w:rPr>
          <w:rFonts w:ascii="Tahoma" w:eastAsia="微软雅黑" w:hAnsi="Tahoma"/>
          <w:kern w:val="0"/>
          <w:sz w:val="22"/>
        </w:rPr>
        <w:t>ixmap</w:t>
      </w:r>
    </w:p>
    <w:p w14:paraId="1284EEAE" w14:textId="301D6DB4" w:rsidR="00D25321" w:rsidRDefault="00D25321" w:rsidP="00D2532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类和</w:t>
      </w:r>
      <w:r>
        <w:rPr>
          <w:rFonts w:ascii="Tahoma" w:eastAsia="微软雅黑" w:hAnsi="Tahoma" w:hint="eastAsia"/>
          <w:kern w:val="0"/>
          <w:sz w:val="22"/>
        </w:rPr>
        <w:t xml:space="preserve"> bitmap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功能极其相似，都具有缓存</w:t>
      </w:r>
      <w:r>
        <w:rPr>
          <w:rFonts w:ascii="Tahoma" w:eastAsia="微软雅黑" w:hAnsi="Tahoma" w:hint="eastAsia"/>
          <w:kern w:val="0"/>
          <w:sz w:val="22"/>
        </w:rPr>
        <w:t>cache</w:t>
      </w:r>
      <w:r>
        <w:rPr>
          <w:rFonts w:ascii="Tahoma" w:eastAsia="微软雅黑" w:hAnsi="Tahoma" w:hint="eastAsia"/>
          <w:kern w:val="0"/>
          <w:sz w:val="22"/>
        </w:rPr>
        <w:t>，反复调用不会增加系统内存占用。</w:t>
      </w:r>
    </w:p>
    <w:p w14:paraId="13779273" w14:textId="4083763E" w:rsidR="00D25321" w:rsidRDefault="00D25321" w:rsidP="00D2532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缺点也比较明显，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ixmap</w:t>
      </w:r>
      <w:r>
        <w:rPr>
          <w:rFonts w:ascii="Tahoma" w:eastAsia="微软雅黑" w:hAnsi="Tahoma" w:hint="eastAsia"/>
          <w:kern w:val="0"/>
          <w:sz w:val="22"/>
        </w:rPr>
        <w:t>不能存数据，只能</w:t>
      </w:r>
      <w:r w:rsidR="00316BE0">
        <w:rPr>
          <w:rFonts w:ascii="Tahoma" w:eastAsia="微软雅黑" w:hAnsi="Tahoma" w:hint="eastAsia"/>
          <w:kern w:val="0"/>
          <w:sz w:val="22"/>
        </w:rPr>
        <w:t>通过</w:t>
      </w:r>
      <w:r>
        <w:rPr>
          <w:rFonts w:ascii="Tahoma" w:eastAsia="微软雅黑" w:hAnsi="Tahoma" w:hint="eastAsia"/>
          <w:kern w:val="0"/>
          <w:sz w:val="22"/>
        </w:rPr>
        <w:t>外部封装绑定。</w:t>
      </w:r>
    </w:p>
    <w:p w14:paraId="4900EE8E" w14:textId="79C4F1A7" w:rsidR="00D25321" w:rsidRDefault="00D25321" w:rsidP="00D2532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ixmap</w:t>
      </w:r>
      <w:r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f</w:t>
      </w:r>
      <w:r>
        <w:rPr>
          <w:rFonts w:ascii="Tahoma" w:eastAsia="微软雅黑" w:hAnsi="Tahoma" w:hint="eastAsia"/>
          <w:kern w:val="0"/>
          <w:sz w:val="22"/>
        </w:rPr>
        <w:t>ileInfo</w:t>
      </w:r>
      <w:r>
        <w:rPr>
          <w:rFonts w:ascii="Tahoma" w:eastAsia="微软雅黑" w:hAnsi="Tahoma" w:hint="eastAsia"/>
          <w:kern w:val="0"/>
          <w:sz w:val="22"/>
        </w:rPr>
        <w:t>之间还有个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i</w:t>
      </w:r>
      <w:r>
        <w:rPr>
          <w:rFonts w:ascii="Tahoma" w:eastAsia="微软雅黑" w:hAnsi="Tahoma" w:hint="eastAsia"/>
          <w:kern w:val="0"/>
          <w:sz w:val="22"/>
        </w:rPr>
        <w:t>mage</w:t>
      </w:r>
      <w:r>
        <w:rPr>
          <w:rFonts w:ascii="Tahoma" w:eastAsia="微软雅黑" w:hAnsi="Tahoma" w:hint="eastAsia"/>
          <w:kern w:val="0"/>
          <w:sz w:val="22"/>
        </w:rPr>
        <w:t>类过渡，所以很多时候都要考虑封装还是不封装。</w:t>
      </w:r>
    </w:p>
    <w:p w14:paraId="7B55C1BF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3C8A775C" w14:textId="373A37FC" w:rsidR="00D25321" w:rsidRDefault="00D25321" w:rsidP="00D25321">
      <w:pPr>
        <w:rPr>
          <w:rFonts w:ascii="Tahoma" w:eastAsia="微软雅黑" w:hAnsi="Tahoma"/>
          <w:kern w:val="0"/>
          <w:sz w:val="22"/>
        </w:rPr>
      </w:pPr>
    </w:p>
    <w:p w14:paraId="4F82989C" w14:textId="60257F3F" w:rsidR="007D011E" w:rsidRDefault="007D011E" w:rsidP="00D25321">
      <w:pPr>
        <w:rPr>
          <w:rFonts w:ascii="Tahoma" w:eastAsia="微软雅黑" w:hAnsi="Tahoma"/>
          <w:kern w:val="0"/>
          <w:sz w:val="22"/>
        </w:rPr>
      </w:pPr>
    </w:p>
    <w:p w14:paraId="32457E25" w14:textId="79F56E6C" w:rsidR="007D011E" w:rsidRPr="00B025C7" w:rsidRDefault="007D011E" w:rsidP="00B025C7">
      <w:pPr>
        <w:pStyle w:val="4"/>
      </w:pPr>
      <w:bookmarkStart w:id="10" w:name="_动画帧播放器"/>
      <w:bookmarkEnd w:id="10"/>
      <w:r w:rsidRPr="00B025C7">
        <w:rPr>
          <w:rFonts w:hint="eastAsia"/>
        </w:rPr>
        <w:t>动画帧播放器</w:t>
      </w:r>
    </w:p>
    <w:p w14:paraId="29D7FF73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2F0512A1" w14:textId="0E5CBE3E" w:rsidR="007D011E" w:rsidRDefault="007D011E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56B15F8" w14:textId="77777777" w:rsidR="007D011E" w:rsidRDefault="007D011E" w:rsidP="007D011E">
      <w:pPr>
        <w:rPr>
          <w:rFonts w:ascii="Tahoma" w:eastAsia="微软雅黑" w:hAnsi="Tahoma"/>
          <w:kern w:val="0"/>
          <w:sz w:val="22"/>
        </w:rPr>
      </w:pPr>
    </w:p>
    <w:p w14:paraId="683692A6" w14:textId="231E2011" w:rsidR="007D011E" w:rsidRPr="00B025C7" w:rsidRDefault="007D011E" w:rsidP="00B025C7">
      <w:pPr>
        <w:pStyle w:val="4"/>
      </w:pPr>
      <w:r w:rsidRPr="00B025C7">
        <w:rPr>
          <w:rFonts w:hint="eastAsia"/>
        </w:rPr>
        <w:t>对象选择器（没用上）</w:t>
      </w:r>
    </w:p>
    <w:p w14:paraId="16FAFA90" w14:textId="1C8D7C10" w:rsidR="007D011E" w:rsidRDefault="008F282A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类在后期其他工具中会用到，这里就不解释了。</w:t>
      </w:r>
    </w:p>
    <w:p w14:paraId="2B7896BB" w14:textId="4C3B47E5" w:rsidR="007D011E" w:rsidRDefault="007D011E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1159344" w14:textId="77777777" w:rsidR="007D011E" w:rsidRDefault="007D011E" w:rsidP="007D011E">
      <w:pPr>
        <w:rPr>
          <w:rFonts w:ascii="Tahoma" w:eastAsia="微软雅黑" w:hAnsi="Tahoma"/>
          <w:kern w:val="0"/>
          <w:sz w:val="22"/>
        </w:rPr>
      </w:pPr>
    </w:p>
    <w:p w14:paraId="03BF4543" w14:textId="7ADD3193" w:rsidR="007D011E" w:rsidRDefault="00B025C7" w:rsidP="00B025C7">
      <w:pPr>
        <w:pStyle w:val="4"/>
      </w:pPr>
      <w:bookmarkStart w:id="11" w:name="_灵活分类树"/>
      <w:bookmarkEnd w:id="11"/>
      <w:r>
        <w:rPr>
          <w:rFonts w:hint="eastAsia"/>
        </w:rPr>
        <w:t>灵活分类树</w:t>
      </w:r>
    </w:p>
    <w:p w14:paraId="7B504C31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12C3C459" w14:textId="77777777" w:rsidR="008F282A" w:rsidRPr="008F282A" w:rsidRDefault="008F282A" w:rsidP="008F282A"/>
    <w:p w14:paraId="431C2EE2" w14:textId="77777777" w:rsidR="007D011E" w:rsidRPr="007D261F" w:rsidRDefault="007D011E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序列</w:t>
      </w:r>
      <w:r w:rsidRPr="007D261F">
        <w:rPr>
          <w:rFonts w:ascii="Tahoma" w:eastAsia="微软雅黑" w:hAnsi="Tahoma" w:hint="eastAsia"/>
          <w:kern w:val="0"/>
          <w:sz w:val="22"/>
        </w:rPr>
        <w:t>默认都属于未分类状态。</w:t>
      </w:r>
    </w:p>
    <w:p w14:paraId="2B3F6A87" w14:textId="77777777" w:rsidR="007D011E" w:rsidRPr="007D261F" w:rsidRDefault="007D011E" w:rsidP="007D011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D261F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3872FEA6" wp14:editId="2E9FECBD">
            <wp:extent cx="2861946" cy="1870710"/>
            <wp:effectExtent l="19050" t="19050" r="14605" b="152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5635" cy="190580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AE69024" w14:textId="77777777" w:rsidR="007D011E" w:rsidRDefault="007D011E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按住</w:t>
      </w:r>
      <w:r>
        <w:rPr>
          <w:rFonts w:ascii="Tahoma" w:eastAsia="微软雅黑" w:hAnsi="Tahoma" w:hint="eastAsia"/>
          <w:kern w:val="0"/>
          <w:sz w:val="22"/>
        </w:rPr>
        <w:t>shift</w:t>
      </w:r>
      <w:r>
        <w:rPr>
          <w:rFonts w:ascii="Tahoma" w:eastAsia="微软雅黑" w:hAnsi="Tahoma" w:hint="eastAsia"/>
          <w:kern w:val="0"/>
          <w:sz w:val="22"/>
        </w:rPr>
        <w:t>或者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多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序列的项，</w:t>
      </w:r>
    </w:p>
    <w:p w14:paraId="3A34796A" w14:textId="77777777" w:rsidR="007D011E" w:rsidRDefault="007D011E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右键菜单，点击“移动到</w:t>
      </w:r>
      <w:r>
        <w:rPr>
          <w:rFonts w:ascii="Tahoma" w:eastAsia="微软雅黑" w:hAnsi="Tahoma"/>
          <w:kern w:val="0"/>
          <w:sz w:val="22"/>
        </w:rPr>
        <w:t>..</w:t>
      </w:r>
      <w:r>
        <w:rPr>
          <w:rFonts w:ascii="Tahoma" w:eastAsia="微软雅黑" w:hAnsi="Tahoma" w:hint="eastAsia"/>
          <w:kern w:val="0"/>
          <w:sz w:val="22"/>
        </w:rPr>
        <w:t>”。</w:t>
      </w:r>
    </w:p>
    <w:p w14:paraId="0A22A42A" w14:textId="77777777" w:rsidR="007D011E" w:rsidRPr="007D261F" w:rsidRDefault="007D011E" w:rsidP="007D011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D261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849DE9C" wp14:editId="54EDD93E">
            <wp:extent cx="2846070" cy="2153634"/>
            <wp:effectExtent l="19050" t="19050" r="11430" b="1841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644" cy="2162392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E008BC3" w14:textId="77777777" w:rsidR="007D011E" w:rsidRDefault="007D011E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类型选择器中，添加一个自定义分类。</w:t>
      </w:r>
    </w:p>
    <w:p w14:paraId="25FEB3FF" w14:textId="77777777" w:rsidR="007D011E" w:rsidRPr="00891ACD" w:rsidRDefault="007D011E" w:rsidP="007D011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8475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3B3FFCE" wp14:editId="6B696B55">
            <wp:extent cx="2807970" cy="2025686"/>
            <wp:effectExtent l="19050" t="19050" r="11430" b="1270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2440" cy="205776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74C16BA" w14:textId="77777777" w:rsidR="007D011E" w:rsidRDefault="007D011E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添加分类后，移动到指定分类，则全部移动过去了。</w:t>
      </w:r>
    </w:p>
    <w:p w14:paraId="7D10B648" w14:textId="77777777" w:rsidR="007D011E" w:rsidRDefault="007D011E" w:rsidP="007D011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84750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4647927E" wp14:editId="42CBB3EE">
            <wp:extent cx="2320290" cy="2198967"/>
            <wp:effectExtent l="19050" t="19050" r="22860" b="1143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1084" cy="220919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52DEAC3" w14:textId="77777777" w:rsidR="007D011E" w:rsidRDefault="007D011E" w:rsidP="007D011E">
      <w:pPr>
        <w:widowControl/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384750">
        <w:rPr>
          <w:rFonts w:ascii="Tahoma" w:eastAsia="微软雅黑" w:hAnsi="Tahoma" w:hint="eastAsia"/>
          <w:color w:val="0070C0"/>
          <w:kern w:val="0"/>
          <w:sz w:val="22"/>
        </w:rPr>
        <w:t>需要说明的是，这些分类可以保存的工程文件中，</w:t>
      </w:r>
      <w:r>
        <w:rPr>
          <w:rFonts w:ascii="Tahoma" w:eastAsia="微软雅黑" w:hAnsi="Tahoma" w:hint="eastAsia"/>
          <w:color w:val="0070C0"/>
          <w:kern w:val="0"/>
          <w:sz w:val="22"/>
        </w:rPr>
        <w:t>并且后期打开能够识别。</w:t>
      </w:r>
    </w:p>
    <w:p w14:paraId="4D93DF08" w14:textId="77777777" w:rsidR="007D011E" w:rsidRPr="00384750" w:rsidRDefault="007D011E" w:rsidP="007D011E">
      <w:pPr>
        <w:widowControl/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384750">
        <w:rPr>
          <w:rFonts w:ascii="Tahoma" w:eastAsia="微软雅黑" w:hAnsi="Tahoma" w:hint="eastAsia"/>
          <w:color w:val="0070C0"/>
          <w:kern w:val="0"/>
          <w:sz w:val="22"/>
        </w:rPr>
        <w:t>但是</w:t>
      </w:r>
      <w:r w:rsidRPr="00384750">
        <w:rPr>
          <w:rFonts w:ascii="Tahoma" w:eastAsia="微软雅黑" w:hAnsi="Tahoma" w:hint="eastAsia"/>
          <w:color w:val="0070C0"/>
          <w:kern w:val="0"/>
          <w:sz w:val="22"/>
        </w:rPr>
        <w:t>rmmv</w:t>
      </w:r>
      <w:r w:rsidRPr="00384750">
        <w:rPr>
          <w:rFonts w:ascii="Tahoma" w:eastAsia="微软雅黑" w:hAnsi="Tahoma" w:hint="eastAsia"/>
          <w:color w:val="0070C0"/>
          <w:kern w:val="0"/>
          <w:sz w:val="22"/>
        </w:rPr>
        <w:t>编辑器中，并不能识别这些</w:t>
      </w:r>
      <w:r>
        <w:rPr>
          <w:rFonts w:ascii="Tahoma" w:eastAsia="微软雅黑" w:hAnsi="Tahoma" w:hint="eastAsia"/>
          <w:color w:val="0070C0"/>
          <w:kern w:val="0"/>
          <w:sz w:val="22"/>
        </w:rPr>
        <w:t>分类</w:t>
      </w:r>
      <w:r w:rsidRPr="00384750">
        <w:rPr>
          <w:rFonts w:ascii="Tahoma" w:eastAsia="微软雅黑" w:hAnsi="Tahoma" w:hint="eastAsia"/>
          <w:color w:val="0070C0"/>
          <w:kern w:val="0"/>
          <w:sz w:val="22"/>
        </w:rPr>
        <w:t>数据。</w:t>
      </w:r>
    </w:p>
    <w:p w14:paraId="3CE0057B" w14:textId="77777777" w:rsidR="007D011E" w:rsidRPr="00384750" w:rsidRDefault="007D011E" w:rsidP="007D011E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793F15C6" w14:textId="77777777" w:rsidR="007D011E" w:rsidRDefault="007D011E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除了自定义的分类，还有根据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进行分类、名称进行分类。</w:t>
      </w:r>
    </w:p>
    <w:p w14:paraId="043341D2" w14:textId="77777777" w:rsidR="007D011E" w:rsidRDefault="007D011E" w:rsidP="007D011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些操作都是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右键点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编辑才能做到的功能。</w:t>
      </w:r>
    </w:p>
    <w:p w14:paraId="3D70D68D" w14:textId="77777777" w:rsidR="007D011E" w:rsidRDefault="007D011E" w:rsidP="007D011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8475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BC2883B" wp14:editId="10F0FFF3">
            <wp:extent cx="3878580" cy="2290912"/>
            <wp:effectExtent l="19050" t="19050" r="26670" b="1460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0727" cy="2298086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CE3C115" w14:textId="77777777" w:rsidR="007D011E" w:rsidRDefault="007D011E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941EC5E" w14:textId="77777777" w:rsidR="007D011E" w:rsidRDefault="007D011E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E9E62F3" w14:textId="77777777" w:rsidR="007D011E" w:rsidRDefault="007D011E" w:rsidP="007D011E">
      <w:pPr>
        <w:rPr>
          <w:rFonts w:ascii="Tahoma" w:eastAsia="微软雅黑" w:hAnsi="Tahoma"/>
          <w:kern w:val="0"/>
          <w:sz w:val="22"/>
        </w:rPr>
      </w:pPr>
    </w:p>
    <w:p w14:paraId="0D46BDC0" w14:textId="126530C9" w:rsidR="007D011E" w:rsidRPr="00B025C7" w:rsidRDefault="007D011E" w:rsidP="00B025C7">
      <w:pPr>
        <w:pStyle w:val="4"/>
      </w:pPr>
      <w:r w:rsidRPr="00B025C7">
        <w:rPr>
          <w:rFonts w:hint="eastAsia"/>
        </w:rPr>
        <w:t>排序控制器</w:t>
      </w:r>
    </w:p>
    <w:p w14:paraId="5E6F9FE3" w14:textId="77777777" w:rsidR="008F282A" w:rsidRPr="00A275E5" w:rsidRDefault="008F282A" w:rsidP="008F282A">
      <w:pPr>
        <w:rPr>
          <w:rFonts w:ascii="Tahoma" w:eastAsia="微软雅黑" w:hAnsi="Tahoma"/>
          <w:kern w:val="0"/>
          <w:sz w:val="22"/>
          <w:shd w:val="pct15" w:color="auto" w:fill="FFFFFF"/>
        </w:rPr>
      </w:pPr>
      <w:r w:rsidRPr="00A275E5">
        <w:rPr>
          <w:rFonts w:ascii="Tahoma" w:eastAsia="微软雅黑" w:hAnsi="Tahoma" w:hint="eastAsia"/>
          <w:kern w:val="0"/>
          <w:sz w:val="22"/>
          <w:shd w:val="pct15" w:color="auto" w:fill="FFFFFF"/>
        </w:rPr>
        <w:t>【待写完】</w:t>
      </w:r>
    </w:p>
    <w:p w14:paraId="70A88560" w14:textId="77777777" w:rsidR="007D011E" w:rsidRDefault="007D011E" w:rsidP="007D011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98F8747" w14:textId="77777777" w:rsidR="007D011E" w:rsidRDefault="007D011E" w:rsidP="00D25321">
      <w:pPr>
        <w:rPr>
          <w:rFonts w:ascii="Tahoma" w:eastAsia="微软雅黑" w:hAnsi="Tahoma"/>
          <w:kern w:val="0"/>
          <w:sz w:val="22"/>
        </w:rPr>
      </w:pPr>
    </w:p>
    <w:p w14:paraId="131DC945" w14:textId="78BF2604" w:rsidR="00D25321" w:rsidRPr="00D25321" w:rsidRDefault="00D25321" w:rsidP="00D253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4B40AD5" w14:textId="4505966F" w:rsidR="00005A44" w:rsidRPr="00005A44" w:rsidRDefault="00005A44" w:rsidP="00005A44">
      <w:pPr>
        <w:pStyle w:val="2"/>
      </w:pPr>
      <w:r w:rsidRPr="00005A44">
        <w:rPr>
          <w:rFonts w:hint="eastAsia"/>
        </w:rPr>
        <w:lastRenderedPageBreak/>
        <w:t>外部库模块</w:t>
      </w:r>
      <w:r w:rsidR="009620AC">
        <w:rPr>
          <w:rFonts w:hint="eastAsia"/>
        </w:rPr>
        <w:t>【</w:t>
      </w:r>
      <w:r w:rsidRPr="00005A44">
        <w:t>DllModule</w:t>
      </w:r>
      <w:r w:rsidR="009620AC">
        <w:rPr>
          <w:rFonts w:hint="eastAsia"/>
        </w:rPr>
        <w:t>】</w:t>
      </w:r>
    </w:p>
    <w:p w14:paraId="0B7E17B0" w14:textId="09202172" w:rsidR="00652081" w:rsidRDefault="00652081" w:rsidP="0065208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G</w:t>
      </w:r>
      <w:r>
        <w:rPr>
          <w:sz w:val="28"/>
        </w:rPr>
        <w:t>IF</w:t>
      </w:r>
      <w:r w:rsidR="009620AC">
        <w:rPr>
          <w:rFonts w:hint="eastAsia"/>
          <w:sz w:val="28"/>
        </w:rPr>
        <w:t>相关</w:t>
      </w:r>
    </w:p>
    <w:p w14:paraId="30AFCFEE" w14:textId="2A173036" w:rsidR="009620AC" w:rsidRPr="002745D5" w:rsidRDefault="009620AC" w:rsidP="009620AC">
      <w:pPr>
        <w:rPr>
          <w:rFonts w:ascii="Tahoma" w:eastAsia="微软雅黑" w:hAnsi="Tahoma"/>
          <w:b/>
          <w:bCs/>
          <w:kern w:val="0"/>
          <w:sz w:val="22"/>
        </w:rPr>
      </w:pPr>
      <w:r w:rsidRPr="002745D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2745D5">
        <w:rPr>
          <w:rFonts w:ascii="Tahoma" w:eastAsia="微软雅黑" w:hAnsi="Tahoma" w:hint="eastAsia"/>
          <w:b/>
          <w:bCs/>
          <w:kern w:val="0"/>
          <w:sz w:val="22"/>
        </w:rPr>
        <w:t>）格式说明</w:t>
      </w:r>
    </w:p>
    <w:p w14:paraId="0F1AEF92" w14:textId="77777777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 xml:space="preserve">GIF </w:t>
      </w:r>
      <w:r w:rsidRPr="00652081">
        <w:rPr>
          <w:rFonts w:ascii="Tahoma" w:eastAsia="微软雅黑" w:hAnsi="Tahoma"/>
          <w:kern w:val="0"/>
          <w:sz w:val="22"/>
        </w:rPr>
        <w:t>格式指的是图像交换格式（</w:t>
      </w:r>
      <w:r w:rsidRPr="00652081">
        <w:rPr>
          <w:rFonts w:ascii="Tahoma" w:eastAsia="微软雅黑" w:hAnsi="Tahoma"/>
          <w:kern w:val="0"/>
          <w:sz w:val="22"/>
        </w:rPr>
        <w:t>Graphics Interchange Format</w:t>
      </w:r>
      <w:r w:rsidRPr="00652081">
        <w:rPr>
          <w:rFonts w:ascii="Tahoma" w:eastAsia="微软雅黑" w:hAnsi="Tahoma"/>
          <w:kern w:val="0"/>
          <w:sz w:val="22"/>
        </w:rPr>
        <w:t>，</w:t>
      </w:r>
      <w:r w:rsidRPr="00652081">
        <w:rPr>
          <w:rFonts w:ascii="Tahoma" w:eastAsia="微软雅黑" w:hAnsi="Tahoma"/>
          <w:kern w:val="0"/>
          <w:sz w:val="22"/>
        </w:rPr>
        <w:t>GIF</w:t>
      </w:r>
      <w:r w:rsidRPr="00652081">
        <w:rPr>
          <w:rFonts w:ascii="Tahoma" w:eastAsia="微软雅黑" w:hAnsi="Tahoma"/>
          <w:kern w:val="0"/>
          <w:sz w:val="22"/>
        </w:rPr>
        <w:t>）</w:t>
      </w:r>
    </w:p>
    <w:p w14:paraId="1765621F" w14:textId="2F4569C2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该图像最初的目的，是为了无损【压缩】图片，并且保持动画性。</w:t>
      </w:r>
    </w:p>
    <w:p w14:paraId="27720DF0" w14:textId="14F6F658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D8D7F63" w14:textId="615550A7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jpg</w:t>
      </w:r>
      <w:r w:rsidRPr="00652081">
        <w:rPr>
          <w:rFonts w:ascii="Tahoma" w:eastAsia="微软雅黑" w:hAnsi="Tahoma"/>
          <w:kern w:val="0"/>
          <w:sz w:val="22"/>
        </w:rPr>
        <w:t>只有</w:t>
      </w:r>
      <w:r w:rsidRPr="00652081">
        <w:rPr>
          <w:rFonts w:ascii="Tahoma" w:eastAsia="微软雅黑" w:hAnsi="Tahoma"/>
          <w:kern w:val="0"/>
          <w:sz w:val="22"/>
        </w:rPr>
        <w:t>rgb</w:t>
      </w:r>
      <w:r w:rsidRPr="00652081">
        <w:rPr>
          <w:rFonts w:ascii="Tahoma" w:eastAsia="微软雅黑" w:hAnsi="Tahoma"/>
          <w:kern w:val="0"/>
          <w:sz w:val="22"/>
        </w:rPr>
        <w:t>颜色数据，所以一定要涂上背景才能存。</w:t>
      </w:r>
    </w:p>
    <w:p w14:paraId="185CD295" w14:textId="210409D6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png</w:t>
      </w:r>
      <w:r w:rsidRPr="00652081">
        <w:rPr>
          <w:rFonts w:ascii="Tahoma" w:eastAsia="微软雅黑" w:hAnsi="Tahoma"/>
          <w:kern w:val="0"/>
          <w:sz w:val="22"/>
        </w:rPr>
        <w:t>因为有</w:t>
      </w:r>
      <w:r w:rsidRPr="00652081">
        <w:rPr>
          <w:rFonts w:ascii="Tahoma" w:eastAsia="微软雅黑" w:hAnsi="Tahoma"/>
          <w:kern w:val="0"/>
          <w:sz w:val="22"/>
        </w:rPr>
        <w:t>rpga</w:t>
      </w:r>
      <w:r w:rsidRPr="00652081">
        <w:rPr>
          <w:rFonts w:ascii="Tahoma" w:eastAsia="微软雅黑" w:hAnsi="Tahoma"/>
          <w:kern w:val="0"/>
          <w:sz w:val="22"/>
        </w:rPr>
        <w:t>四种颜色数据，所以可以有透明数据。</w:t>
      </w:r>
    </w:p>
    <w:p w14:paraId="3C075AE5" w14:textId="32FA1130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136E8F3" w14:textId="3E722BFD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GIF</w:t>
      </w:r>
      <w:r w:rsidRPr="00652081">
        <w:rPr>
          <w:rFonts w:ascii="Tahoma" w:eastAsia="微软雅黑" w:hAnsi="Tahoma"/>
          <w:kern w:val="0"/>
          <w:sz w:val="22"/>
        </w:rPr>
        <w:t>分为两种格式：一种是</w:t>
      </w:r>
      <w:r w:rsidRPr="00652081">
        <w:rPr>
          <w:rFonts w:ascii="Tahoma" w:eastAsia="微软雅黑" w:hAnsi="Tahoma"/>
          <w:kern w:val="0"/>
          <w:sz w:val="22"/>
        </w:rPr>
        <w:t xml:space="preserve"> GIF87a</w:t>
      </w:r>
      <w:r w:rsidRPr="00652081">
        <w:rPr>
          <w:rFonts w:ascii="Tahoma" w:eastAsia="微软雅黑" w:hAnsi="Tahoma"/>
          <w:kern w:val="0"/>
          <w:sz w:val="22"/>
        </w:rPr>
        <w:t>，另一种</w:t>
      </w:r>
      <w:r w:rsidRPr="00652081">
        <w:rPr>
          <w:rFonts w:ascii="Tahoma" w:eastAsia="微软雅黑" w:hAnsi="Tahoma"/>
          <w:kern w:val="0"/>
          <w:sz w:val="22"/>
        </w:rPr>
        <w:t xml:space="preserve"> GIF89a </w:t>
      </w:r>
      <w:r w:rsidRPr="00652081">
        <w:rPr>
          <w:rFonts w:ascii="Tahoma" w:eastAsia="微软雅黑" w:hAnsi="Tahoma"/>
          <w:kern w:val="0"/>
          <w:sz w:val="22"/>
        </w:rPr>
        <w:t>。</w:t>
      </w:r>
    </w:p>
    <w:p w14:paraId="32935904" w14:textId="3D0E62AD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这两种存储的颜色都【只有</w:t>
      </w:r>
      <w:r w:rsidRPr="00652081">
        <w:rPr>
          <w:rFonts w:ascii="Tahoma" w:eastAsia="微软雅黑" w:hAnsi="Tahoma"/>
          <w:kern w:val="0"/>
          <w:sz w:val="22"/>
        </w:rPr>
        <w:t>rgb</w:t>
      </w:r>
      <w:r w:rsidRPr="00652081">
        <w:rPr>
          <w:rFonts w:ascii="Tahoma" w:eastAsia="微软雅黑" w:hAnsi="Tahoma"/>
          <w:kern w:val="0"/>
          <w:sz w:val="22"/>
        </w:rPr>
        <w:t>红绿蓝三种颜色数据】，但是</w:t>
      </w:r>
      <w:r w:rsidRPr="00652081">
        <w:rPr>
          <w:rFonts w:ascii="Tahoma" w:eastAsia="微软雅黑" w:hAnsi="Tahoma"/>
          <w:kern w:val="0"/>
          <w:sz w:val="22"/>
        </w:rPr>
        <w:t>GIF89a</w:t>
      </w:r>
      <w:r w:rsidRPr="00652081">
        <w:rPr>
          <w:rFonts w:ascii="Tahoma" w:eastAsia="微软雅黑" w:hAnsi="Tahoma"/>
          <w:kern w:val="0"/>
          <w:sz w:val="22"/>
        </w:rPr>
        <w:t>加了一些扩展功能，能够让特定颜色变透明色。</w:t>
      </w:r>
    </w:p>
    <w:p w14:paraId="59CAC4C5" w14:textId="6BEC518C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也就是说，实际上</w:t>
      </w:r>
      <w:r w:rsidRPr="00652081">
        <w:rPr>
          <w:rFonts w:ascii="Tahoma" w:eastAsia="微软雅黑" w:hAnsi="Tahoma"/>
          <w:kern w:val="0"/>
          <w:sz w:val="22"/>
        </w:rPr>
        <w:t>gif</w:t>
      </w:r>
      <w:r w:rsidRPr="00652081">
        <w:rPr>
          <w:rFonts w:ascii="Tahoma" w:eastAsia="微软雅黑" w:hAnsi="Tahoma"/>
          <w:kern w:val="0"/>
          <w:sz w:val="22"/>
        </w:rPr>
        <w:t>的透明，就是一个欺骗色的映射，因为将其导出后，你会发现它实际上是有背景色的。</w:t>
      </w:r>
    </w:p>
    <w:p w14:paraId="52EBA87F" w14:textId="0A4C1DDA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635C2A7" w14:textId="2521ECEB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GIF</w:t>
      </w:r>
      <w:r w:rsidRPr="00652081">
        <w:rPr>
          <w:rFonts w:ascii="Tahoma" w:eastAsia="微软雅黑" w:hAnsi="Tahoma"/>
          <w:kern w:val="0"/>
          <w:sz w:val="22"/>
        </w:rPr>
        <w:t>变态处就在这里，让它实现完美透明难上加难，但是这家伙偏偏又能实现那么一点点。</w:t>
      </w:r>
    </w:p>
    <w:p w14:paraId="07797915" w14:textId="77777777" w:rsidR="00652081" w:rsidRP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70C3EF4" w14:textId="218ABA1B" w:rsidR="00005A44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2081">
        <w:rPr>
          <w:rFonts w:ascii="Tahoma" w:eastAsia="微软雅黑" w:hAnsi="Tahoma"/>
          <w:kern w:val="0"/>
          <w:sz w:val="22"/>
        </w:rPr>
        <w:t>在只有</w:t>
      </w:r>
      <w:r w:rsidRPr="00652081">
        <w:rPr>
          <w:rFonts w:ascii="Tahoma" w:eastAsia="微软雅黑" w:hAnsi="Tahoma"/>
          <w:kern w:val="0"/>
          <w:sz w:val="22"/>
        </w:rPr>
        <w:t>rgb</w:t>
      </w:r>
      <w:r w:rsidRPr="00652081">
        <w:rPr>
          <w:rFonts w:ascii="Tahoma" w:eastAsia="微软雅黑" w:hAnsi="Tahoma"/>
          <w:kern w:val="0"/>
          <w:sz w:val="22"/>
        </w:rPr>
        <w:t>数据的情况下，强行实现部分透明背景功能，就产生各种各样的问题，比如重影。</w:t>
      </w:r>
    </w:p>
    <w:p w14:paraId="2B4DCCC3" w14:textId="56A148CE" w:rsidR="00652081" w:rsidRDefault="00652081" w:rsidP="0065208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DD3782D" w14:textId="40C0666E" w:rsidR="009620AC" w:rsidRPr="002745D5" w:rsidRDefault="009620AC" w:rsidP="00652081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2745D5"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Pr="002745D5">
        <w:rPr>
          <w:rFonts w:ascii="Tahoma" w:eastAsia="微软雅黑" w:hAnsi="Tahoma" w:hint="eastAsia"/>
          <w:b/>
          <w:bCs/>
          <w:kern w:val="0"/>
          <w:sz w:val="22"/>
        </w:rPr>
        <w:t>）局限性</w:t>
      </w:r>
    </w:p>
    <w:p w14:paraId="74D55ED9" w14:textId="09CB3A03" w:rsidR="002745D5" w:rsidRDefault="00DD5C03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2745D5">
        <w:rPr>
          <w:rFonts w:ascii="Tahoma" w:eastAsia="微软雅黑" w:hAnsi="Tahoma" w:hint="eastAsia"/>
          <w:kern w:val="0"/>
          <w:sz w:val="22"/>
        </w:rPr>
        <w:t>读取</w:t>
      </w:r>
      <w:r w:rsidR="002745D5">
        <w:rPr>
          <w:rFonts w:ascii="Tahoma" w:eastAsia="微软雅黑" w:hAnsi="Tahoma" w:hint="eastAsia"/>
          <w:kern w:val="0"/>
          <w:sz w:val="22"/>
        </w:rPr>
        <w:t>GIF</w:t>
      </w:r>
      <w:r w:rsidR="002745D5">
        <w:rPr>
          <w:rFonts w:ascii="Tahoma" w:eastAsia="微软雅黑" w:hAnsi="Tahoma" w:hint="eastAsia"/>
          <w:kern w:val="0"/>
          <w:sz w:val="22"/>
        </w:rPr>
        <w:t>文件</w:t>
      </w:r>
      <w:r w:rsidR="002745D5">
        <w:rPr>
          <w:rFonts w:ascii="Tahoma" w:eastAsia="微软雅黑" w:hAnsi="Tahoma" w:hint="eastAsia"/>
          <w:kern w:val="0"/>
          <w:sz w:val="22"/>
        </w:rPr>
        <w:t xml:space="preserve"> -</w:t>
      </w:r>
      <w:r w:rsidR="002745D5">
        <w:rPr>
          <w:rFonts w:ascii="Tahoma" w:eastAsia="微软雅黑" w:hAnsi="Tahoma"/>
          <w:kern w:val="0"/>
          <w:sz w:val="22"/>
        </w:rPr>
        <w:t xml:space="preserve"> </w:t>
      </w:r>
      <w:r w:rsidR="002745D5">
        <w:rPr>
          <w:rFonts w:ascii="Tahoma" w:eastAsia="微软雅黑" w:hAnsi="Tahoma" w:hint="eastAsia"/>
          <w:kern w:val="0"/>
          <w:sz w:val="22"/>
        </w:rPr>
        <w:t>QImageReader</w:t>
      </w:r>
      <w:r w:rsidR="002745D5">
        <w:rPr>
          <w:rFonts w:ascii="Tahoma" w:eastAsia="微软雅黑" w:hAnsi="Tahoma" w:hint="eastAsia"/>
          <w:kern w:val="0"/>
          <w:sz w:val="22"/>
        </w:rPr>
        <w:t>：</w:t>
      </w:r>
    </w:p>
    <w:p w14:paraId="477BA1A0" w14:textId="13ED5662" w:rsidR="002745D5" w:rsidRDefault="002745D5" w:rsidP="002745D5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会出现重影问题。这个似乎是</w:t>
      </w:r>
      <w:r>
        <w:rPr>
          <w:rFonts w:ascii="Tahoma" w:eastAsia="微软雅黑" w:hAnsi="Tahoma" w:hint="eastAsia"/>
          <w:kern w:val="0"/>
          <w:sz w:val="22"/>
        </w:rPr>
        <w:t>qt</w:t>
      </w:r>
      <w:r>
        <w:rPr>
          <w:rFonts w:ascii="Tahoma" w:eastAsia="微软雅黑" w:hAnsi="Tahoma" w:hint="eastAsia"/>
          <w:kern w:val="0"/>
          <w:sz w:val="22"/>
        </w:rPr>
        <w:t>内部结构的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。和矩阵块刷新有关，虽然翻出了源码，但是实在没有耐心理解里面的</w:t>
      </w:r>
      <w:r>
        <w:rPr>
          <w:rFonts w:ascii="Tahoma" w:eastAsia="微软雅黑" w:hAnsi="Tahoma" w:hint="eastAsia"/>
          <w:kern w:val="0"/>
          <w:sz w:val="22"/>
        </w:rPr>
        <w:t>c++</w:t>
      </w:r>
      <w:r>
        <w:rPr>
          <w:rFonts w:ascii="Tahoma" w:eastAsia="微软雅黑" w:hAnsi="Tahoma" w:hint="eastAsia"/>
          <w:kern w:val="0"/>
          <w:sz w:val="22"/>
        </w:rPr>
        <w:t>数组写法，因为</w:t>
      </w:r>
      <w:r w:rsidR="0058658D">
        <w:rPr>
          <w:rFonts w:ascii="Tahoma" w:eastAsia="微软雅黑" w:hAnsi="Tahoma" w:hint="eastAsia"/>
          <w:kern w:val="0"/>
          <w:sz w:val="22"/>
        </w:rPr>
        <w:t>里面的矩阵处理</w:t>
      </w:r>
      <w:r>
        <w:rPr>
          <w:rFonts w:ascii="Tahoma" w:eastAsia="微软雅黑" w:hAnsi="Tahoma" w:hint="eastAsia"/>
          <w:kern w:val="0"/>
          <w:sz w:val="22"/>
        </w:rPr>
        <w:t>太复杂了，所以就放弃优化了。</w:t>
      </w:r>
    </w:p>
    <w:p w14:paraId="59B56C3C" w14:textId="64BBCFA7" w:rsidR="002745D5" w:rsidRDefault="00DD5C03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2745D5">
        <w:rPr>
          <w:rFonts w:ascii="Tahoma" w:eastAsia="微软雅黑" w:hAnsi="Tahoma" w:hint="eastAsia"/>
          <w:kern w:val="0"/>
          <w:sz w:val="22"/>
        </w:rPr>
        <w:t>读取</w:t>
      </w:r>
      <w:r w:rsidR="002745D5">
        <w:rPr>
          <w:rFonts w:ascii="Tahoma" w:eastAsia="微软雅黑" w:hAnsi="Tahoma" w:hint="eastAsia"/>
          <w:kern w:val="0"/>
          <w:sz w:val="22"/>
        </w:rPr>
        <w:t>GIF</w:t>
      </w:r>
      <w:r w:rsidR="002745D5">
        <w:rPr>
          <w:rFonts w:ascii="Tahoma" w:eastAsia="微软雅黑" w:hAnsi="Tahoma" w:hint="eastAsia"/>
          <w:kern w:val="0"/>
          <w:sz w:val="22"/>
        </w:rPr>
        <w:t>文件</w:t>
      </w:r>
      <w:r w:rsidR="002745D5">
        <w:rPr>
          <w:rFonts w:ascii="Tahoma" w:eastAsia="微软雅黑" w:hAnsi="Tahoma" w:hint="eastAsia"/>
          <w:kern w:val="0"/>
          <w:sz w:val="22"/>
        </w:rPr>
        <w:t xml:space="preserve"> -</w:t>
      </w:r>
      <w:r w:rsidR="002745D5">
        <w:rPr>
          <w:rFonts w:ascii="Tahoma" w:eastAsia="微软雅黑" w:hAnsi="Tahoma"/>
          <w:kern w:val="0"/>
          <w:sz w:val="22"/>
        </w:rPr>
        <w:t xml:space="preserve"> </w:t>
      </w:r>
      <w:r w:rsidR="002E261E">
        <w:rPr>
          <w:rFonts w:ascii="Tahoma" w:eastAsia="微软雅黑" w:hAnsi="Tahoma" w:hint="eastAsia"/>
          <w:kern w:val="0"/>
          <w:sz w:val="22"/>
        </w:rPr>
        <w:t>CX</w:t>
      </w:r>
      <w:r w:rsidR="002745D5">
        <w:rPr>
          <w:rFonts w:ascii="Tahoma" w:eastAsia="微软雅黑" w:hAnsi="Tahoma" w:hint="eastAsia"/>
          <w:kern w:val="0"/>
          <w:sz w:val="22"/>
        </w:rPr>
        <w:t>Image</w:t>
      </w:r>
      <w:r w:rsidR="002745D5">
        <w:rPr>
          <w:rFonts w:ascii="Tahoma" w:eastAsia="微软雅黑" w:hAnsi="Tahoma" w:hint="eastAsia"/>
          <w:kern w:val="0"/>
          <w:sz w:val="22"/>
        </w:rPr>
        <w:t>：</w:t>
      </w:r>
    </w:p>
    <w:p w14:paraId="1051227D" w14:textId="1107F5E0" w:rsidR="0058658D" w:rsidRDefault="0058658D" w:rsidP="0058658D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是后来找到的一个解决方案，然而读到的基本都没问题。然而，有些屏幕截图压缩后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，读出来会花屏。（一样的，没有耐心继续翻源码</w:t>
      </w:r>
      <w:r w:rsidR="006E2AA9">
        <w:rPr>
          <w:rFonts w:ascii="Tahoma" w:eastAsia="微软雅黑" w:hAnsi="Tahoma" w:hint="eastAsia"/>
          <w:kern w:val="0"/>
          <w:sz w:val="22"/>
        </w:rPr>
        <w:t>，直接用函数好了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62BFF5AF" w14:textId="022EC66A" w:rsidR="0058658D" w:rsidRDefault="0058658D" w:rsidP="0058658D">
      <w:pPr>
        <w:widowControl/>
        <w:snapToGrid w:val="0"/>
        <w:ind w:left="42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58658D">
        <w:rPr>
          <w:rFonts w:ascii="Tahoma" w:eastAsia="微软雅黑" w:hAnsi="Tahoma" w:hint="eastAsia"/>
          <w:color w:val="0070C0"/>
          <w:kern w:val="0"/>
          <w:sz w:val="22"/>
        </w:rPr>
        <w:t>我在探索过程中，逐渐发现：这种</w:t>
      </w:r>
      <w:r>
        <w:rPr>
          <w:rFonts w:ascii="Tahoma" w:eastAsia="微软雅黑" w:hAnsi="Tahoma" w:hint="eastAsia"/>
          <w:color w:val="0070C0"/>
          <w:kern w:val="0"/>
          <w:sz w:val="22"/>
        </w:rPr>
        <w:t>看似简单的</w:t>
      </w:r>
      <w:r w:rsidRPr="0058658D">
        <w:rPr>
          <w:rFonts w:ascii="Tahoma" w:eastAsia="微软雅黑" w:hAnsi="Tahoma" w:hint="eastAsia"/>
          <w:color w:val="0070C0"/>
          <w:kern w:val="0"/>
          <w:sz w:val="22"/>
        </w:rPr>
        <w:t>问题如果仅仅是一个</w:t>
      </w:r>
      <w:r>
        <w:rPr>
          <w:rFonts w:ascii="Tahoma" w:eastAsia="微软雅黑" w:hAnsi="Tahoma" w:hint="eastAsia"/>
          <w:color w:val="0070C0"/>
          <w:kern w:val="0"/>
          <w:sz w:val="22"/>
        </w:rPr>
        <w:t>潜水坑</w:t>
      </w:r>
      <w:r w:rsidRPr="0058658D">
        <w:rPr>
          <w:rFonts w:ascii="Tahoma" w:eastAsia="微软雅黑" w:hAnsi="Tahoma" w:hint="eastAsia"/>
          <w:color w:val="0070C0"/>
          <w:kern w:val="0"/>
          <w:sz w:val="22"/>
        </w:rPr>
        <w:t>，那么维护了那么长时间的开源代码</w:t>
      </w:r>
      <w:r>
        <w:rPr>
          <w:rFonts w:ascii="Tahoma" w:eastAsia="微软雅黑" w:hAnsi="Tahoma" w:hint="eastAsia"/>
          <w:color w:val="0070C0"/>
          <w:kern w:val="0"/>
          <w:sz w:val="22"/>
        </w:rPr>
        <w:t>作者</w:t>
      </w:r>
      <w:r w:rsidRPr="0058658D">
        <w:rPr>
          <w:rFonts w:ascii="Tahoma" w:eastAsia="微软雅黑" w:hAnsi="Tahoma" w:hint="eastAsia"/>
          <w:color w:val="0070C0"/>
          <w:kern w:val="0"/>
          <w:sz w:val="22"/>
        </w:rPr>
        <w:t>为什么会注意不到</w:t>
      </w:r>
      <w:r>
        <w:rPr>
          <w:rFonts w:ascii="Tahoma" w:eastAsia="微软雅黑" w:hAnsi="Tahoma" w:hint="eastAsia"/>
          <w:color w:val="0070C0"/>
          <w:kern w:val="0"/>
          <w:sz w:val="22"/>
        </w:rPr>
        <w:t>？之前，我尝试踩了一下，然后我就掉进了深水的鸿沟里……</w:t>
      </w:r>
    </w:p>
    <w:p w14:paraId="577E8B2D" w14:textId="4FB747EA" w:rsidR="006E2AA9" w:rsidRDefault="006E2AA9" w:rsidP="0058658D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 w:rsidRPr="006E2AA9">
        <w:rPr>
          <w:rFonts w:ascii="Tahoma" w:eastAsia="微软雅黑" w:hAnsi="Tahoma" w:hint="eastAsia"/>
          <w:kern w:val="0"/>
          <w:sz w:val="22"/>
        </w:rPr>
        <w:t>C</w:t>
      </w:r>
      <w:r w:rsidRPr="006E2AA9">
        <w:rPr>
          <w:rFonts w:ascii="Tahoma" w:eastAsia="微软雅黑" w:hAnsi="Tahoma"/>
          <w:kern w:val="0"/>
          <w:sz w:val="22"/>
        </w:rPr>
        <w:t>XImage</w:t>
      </w:r>
      <w:r w:rsidRPr="006E2AA9">
        <w:rPr>
          <w:rFonts w:ascii="Tahoma" w:eastAsia="微软雅黑" w:hAnsi="Tahoma" w:hint="eastAsia"/>
          <w:kern w:val="0"/>
          <w:sz w:val="22"/>
        </w:rPr>
        <w:t>拆解</w:t>
      </w:r>
      <w:r w:rsidRPr="006E2AA9">
        <w:rPr>
          <w:rFonts w:ascii="Tahoma" w:eastAsia="微软雅黑" w:hAnsi="Tahoma" w:hint="eastAsia"/>
          <w:kern w:val="0"/>
          <w:sz w:val="22"/>
        </w:rPr>
        <w:t>GIF</w:t>
      </w:r>
      <w:r w:rsidRPr="006E2AA9">
        <w:rPr>
          <w:rFonts w:ascii="Tahoma" w:eastAsia="微软雅黑" w:hAnsi="Tahoma" w:hint="eastAsia"/>
          <w:kern w:val="0"/>
          <w:sz w:val="22"/>
        </w:rPr>
        <w:t>后，可以存储成</w:t>
      </w:r>
      <w:r w:rsidRPr="006E2AA9">
        <w:rPr>
          <w:rFonts w:ascii="Tahoma" w:eastAsia="微软雅黑" w:hAnsi="Tahoma" w:hint="eastAsia"/>
          <w:kern w:val="0"/>
          <w:sz w:val="22"/>
        </w:rPr>
        <w:t xml:space="preserve"> </w:t>
      </w:r>
      <w:r w:rsidRPr="006E2AA9">
        <w:rPr>
          <w:rFonts w:ascii="Tahoma" w:eastAsia="微软雅黑" w:hAnsi="Tahoma"/>
          <w:kern w:val="0"/>
          <w:sz w:val="22"/>
        </w:rPr>
        <w:t>bmp</w:t>
      </w:r>
      <w:r w:rsidRPr="006E2AA9">
        <w:rPr>
          <w:rFonts w:ascii="Tahoma" w:eastAsia="微软雅黑" w:hAnsi="Tahoma" w:hint="eastAsia"/>
          <w:kern w:val="0"/>
          <w:sz w:val="22"/>
        </w:rPr>
        <w:t>、</w:t>
      </w:r>
      <w:r w:rsidRPr="006E2AA9">
        <w:rPr>
          <w:rFonts w:ascii="Tahoma" w:eastAsia="微软雅黑" w:hAnsi="Tahoma"/>
          <w:kern w:val="0"/>
          <w:sz w:val="22"/>
        </w:rPr>
        <w:t>tga</w:t>
      </w:r>
      <w:r w:rsidRPr="006E2AA9">
        <w:rPr>
          <w:rFonts w:ascii="Tahoma" w:eastAsia="微软雅黑" w:hAnsi="Tahoma" w:hint="eastAsia"/>
          <w:kern w:val="0"/>
          <w:sz w:val="22"/>
        </w:rPr>
        <w:t>、</w:t>
      </w:r>
      <w:r w:rsidRPr="006E2AA9">
        <w:rPr>
          <w:rFonts w:ascii="Tahoma" w:eastAsia="微软雅黑" w:hAnsi="Tahoma"/>
          <w:kern w:val="0"/>
          <w:sz w:val="22"/>
        </w:rPr>
        <w:t>tif</w:t>
      </w:r>
      <w:r w:rsidRPr="006E2AA9">
        <w:rPr>
          <w:rFonts w:ascii="Tahoma" w:eastAsia="微软雅黑" w:hAnsi="Tahoma" w:hint="eastAsia"/>
          <w:kern w:val="0"/>
          <w:sz w:val="22"/>
        </w:rPr>
        <w:t>、</w:t>
      </w:r>
      <w:r w:rsidRPr="006E2AA9">
        <w:rPr>
          <w:rFonts w:ascii="Tahoma" w:eastAsia="微软雅黑" w:hAnsi="Tahoma" w:hint="eastAsia"/>
          <w:kern w:val="0"/>
          <w:sz w:val="22"/>
        </w:rPr>
        <w:t>jpg</w:t>
      </w:r>
      <w:r w:rsidRPr="006E2AA9">
        <w:rPr>
          <w:rFonts w:ascii="Tahoma" w:eastAsia="微软雅黑" w:hAnsi="Tahoma" w:hint="eastAsia"/>
          <w:kern w:val="0"/>
          <w:sz w:val="22"/>
        </w:rPr>
        <w:t>等格式。不过那些我没有深入了。</w:t>
      </w:r>
    </w:p>
    <w:p w14:paraId="454EC8CE" w14:textId="77777777" w:rsidR="00DD5C03" w:rsidRPr="006E2AA9" w:rsidRDefault="00DD5C03" w:rsidP="0058658D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</w:p>
    <w:p w14:paraId="7F02A1FE" w14:textId="42602F97" w:rsidR="002349C6" w:rsidRDefault="00DD5C03" w:rsidP="002745D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2745D5">
        <w:rPr>
          <w:rFonts w:ascii="Tahoma" w:eastAsia="微软雅黑" w:hAnsi="Tahoma" w:hint="eastAsia"/>
          <w:kern w:val="0"/>
          <w:sz w:val="22"/>
        </w:rPr>
        <w:t>写入</w:t>
      </w:r>
      <w:r w:rsidR="002745D5">
        <w:rPr>
          <w:rFonts w:ascii="Tahoma" w:eastAsia="微软雅黑" w:hAnsi="Tahoma" w:hint="eastAsia"/>
          <w:kern w:val="0"/>
          <w:sz w:val="22"/>
        </w:rPr>
        <w:t>GIF</w:t>
      </w:r>
      <w:r w:rsidR="002745D5">
        <w:rPr>
          <w:rFonts w:ascii="Tahoma" w:eastAsia="微软雅黑" w:hAnsi="Tahoma" w:hint="eastAsia"/>
          <w:kern w:val="0"/>
          <w:sz w:val="22"/>
        </w:rPr>
        <w:t>文件</w:t>
      </w:r>
      <w:r w:rsidR="002745D5">
        <w:rPr>
          <w:rFonts w:ascii="Tahoma" w:eastAsia="微软雅黑" w:hAnsi="Tahoma" w:hint="eastAsia"/>
          <w:kern w:val="0"/>
          <w:sz w:val="22"/>
        </w:rPr>
        <w:t xml:space="preserve"> </w:t>
      </w:r>
      <w:r w:rsidR="0058658D">
        <w:rPr>
          <w:rFonts w:ascii="Tahoma" w:eastAsia="微软雅黑" w:hAnsi="Tahoma" w:hint="eastAsia"/>
          <w:kern w:val="0"/>
          <w:sz w:val="22"/>
        </w:rPr>
        <w:t>-</w:t>
      </w:r>
      <w:r w:rsidR="002745D5">
        <w:rPr>
          <w:rFonts w:ascii="Tahoma" w:eastAsia="微软雅黑" w:hAnsi="Tahoma"/>
          <w:kern w:val="0"/>
          <w:sz w:val="22"/>
        </w:rPr>
        <w:t xml:space="preserve"> </w:t>
      </w:r>
      <w:r w:rsidR="0058658D">
        <w:rPr>
          <w:rFonts w:ascii="Tahoma" w:eastAsia="微软雅黑" w:hAnsi="Tahoma" w:hint="eastAsia"/>
          <w:kern w:val="0"/>
          <w:sz w:val="22"/>
        </w:rPr>
        <w:t>gif</w:t>
      </w:r>
      <w:r w:rsidR="0058658D">
        <w:rPr>
          <w:rFonts w:ascii="Tahoma" w:eastAsia="微软雅黑" w:hAnsi="Tahoma"/>
          <w:kern w:val="0"/>
          <w:sz w:val="22"/>
        </w:rPr>
        <w:t>.h</w:t>
      </w:r>
      <w:r w:rsidR="002745D5">
        <w:rPr>
          <w:rFonts w:ascii="Tahoma" w:eastAsia="微软雅黑" w:hAnsi="Tahoma" w:hint="eastAsia"/>
          <w:kern w:val="0"/>
          <w:sz w:val="22"/>
        </w:rPr>
        <w:t>：</w:t>
      </w:r>
      <w:r w:rsidR="002745D5">
        <w:rPr>
          <w:rFonts w:ascii="Tahoma" w:eastAsia="微软雅黑" w:hAnsi="Tahoma"/>
          <w:kern w:val="0"/>
          <w:sz w:val="22"/>
        </w:rPr>
        <w:t xml:space="preserve"> </w:t>
      </w:r>
    </w:p>
    <w:p w14:paraId="217D10F0" w14:textId="3840B941" w:rsidR="002745D5" w:rsidRDefault="002E261E" w:rsidP="002E261E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之前查到这个源码，还觉得这个头文件里面定义的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新宋体" w:eastAsia="新宋体" w:cs="新宋体"/>
          <w:color w:val="216F85"/>
          <w:kern w:val="0"/>
          <w:sz w:val="19"/>
          <w:szCs w:val="19"/>
          <w:highlight w:val="white"/>
        </w:rPr>
        <w:t>GifWriter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*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用起来有些不习惯。因为调取一个函数居然要传指针本身。后来，我用了</w:t>
      </w:r>
      <w:r>
        <w:rPr>
          <w:rFonts w:ascii="Tahoma" w:eastAsia="微软雅黑" w:hAnsi="Tahoma" w:hint="eastAsia"/>
          <w:kern w:val="0"/>
          <w:sz w:val="22"/>
        </w:rPr>
        <w:t xml:space="preserve"> CXImage</w:t>
      </w:r>
      <w:r>
        <w:rPr>
          <w:rFonts w:ascii="Tahoma" w:eastAsia="微软雅黑" w:hAnsi="Tahoma" w:hint="eastAsia"/>
          <w:kern w:val="0"/>
          <w:sz w:val="22"/>
        </w:rPr>
        <w:t>，我才知道，这种操作</w:t>
      </w:r>
      <w:r w:rsidR="006E2AA9">
        <w:rPr>
          <w:rFonts w:ascii="Tahoma" w:eastAsia="微软雅黑" w:hAnsi="Tahoma" w:hint="eastAsia"/>
          <w:kern w:val="0"/>
          <w:sz w:val="22"/>
        </w:rPr>
        <w:t>已经相当人性化了。</w:t>
      </w:r>
    </w:p>
    <w:p w14:paraId="230D93C6" w14:textId="4171E77B" w:rsidR="002349C6" w:rsidRDefault="00DD5C03" w:rsidP="002349C6">
      <w:pPr>
        <w:widowControl/>
        <w:snapToGrid w:val="0"/>
        <w:jc w:val="left"/>
        <w:rPr>
          <w:b/>
          <w:bCs/>
          <w:sz w:val="28"/>
          <w:szCs w:val="3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6E2AA9">
        <w:rPr>
          <w:rFonts w:ascii="Tahoma" w:eastAsia="微软雅黑" w:hAnsi="Tahoma" w:hint="eastAsia"/>
          <w:kern w:val="0"/>
          <w:sz w:val="22"/>
        </w:rPr>
        <w:t>写入</w:t>
      </w:r>
      <w:r w:rsidR="006E2AA9">
        <w:rPr>
          <w:rFonts w:ascii="Tahoma" w:eastAsia="微软雅黑" w:hAnsi="Tahoma" w:hint="eastAsia"/>
          <w:kern w:val="0"/>
          <w:sz w:val="22"/>
        </w:rPr>
        <w:t>GIF</w:t>
      </w:r>
      <w:r w:rsidR="006E2AA9">
        <w:rPr>
          <w:rFonts w:ascii="Tahoma" w:eastAsia="微软雅黑" w:hAnsi="Tahoma" w:hint="eastAsia"/>
          <w:kern w:val="0"/>
          <w:sz w:val="22"/>
        </w:rPr>
        <w:t>文件</w:t>
      </w:r>
      <w:r w:rsidR="006E2AA9">
        <w:rPr>
          <w:rFonts w:ascii="Tahoma" w:eastAsia="微软雅黑" w:hAnsi="Tahoma" w:hint="eastAsia"/>
          <w:kern w:val="0"/>
          <w:sz w:val="22"/>
        </w:rPr>
        <w:t xml:space="preserve"> -</w:t>
      </w:r>
      <w:r w:rsidR="006E2AA9">
        <w:rPr>
          <w:rFonts w:ascii="Tahoma" w:eastAsia="微软雅黑" w:hAnsi="Tahoma"/>
          <w:kern w:val="0"/>
          <w:sz w:val="22"/>
        </w:rPr>
        <w:t xml:space="preserve"> </w:t>
      </w:r>
      <w:r w:rsidR="006E2AA9">
        <w:rPr>
          <w:rFonts w:ascii="Tahoma" w:eastAsia="微软雅黑" w:hAnsi="Tahoma" w:hint="eastAsia"/>
          <w:kern w:val="0"/>
          <w:sz w:val="22"/>
        </w:rPr>
        <w:t>CXImage</w:t>
      </w:r>
      <w:r w:rsidR="006E2AA9">
        <w:rPr>
          <w:rFonts w:ascii="Tahoma" w:eastAsia="微软雅黑" w:hAnsi="Tahoma" w:hint="eastAsia"/>
          <w:kern w:val="0"/>
          <w:sz w:val="22"/>
        </w:rPr>
        <w:t>：</w:t>
      </w:r>
    </w:p>
    <w:p w14:paraId="5AEAC834" w14:textId="70D3B785" w:rsidR="002349C6" w:rsidRDefault="006E2AA9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CXImage</w:t>
      </w:r>
      <w:r>
        <w:rPr>
          <w:rFonts w:ascii="Tahoma" w:eastAsia="微软雅黑" w:hAnsi="Tahoma" w:hint="eastAsia"/>
          <w:kern w:val="0"/>
          <w:sz w:val="22"/>
        </w:rPr>
        <w:t>去我写的</w:t>
      </w:r>
      <w:r>
        <w:rPr>
          <w:rFonts w:ascii="Tahoma" w:eastAsia="微软雅黑" w:hAnsi="Tahoma" w:hint="eastAsia"/>
          <w:kern w:val="0"/>
          <w:sz w:val="22"/>
        </w:rPr>
        <w:t>dll</w:t>
      </w:r>
      <w:r>
        <w:rPr>
          <w:rFonts w:ascii="Tahoma" w:eastAsia="微软雅黑" w:hAnsi="Tahoma" w:hint="eastAsia"/>
          <w:kern w:val="0"/>
          <w:sz w:val="22"/>
        </w:rPr>
        <w:t>工程里面可以看到。</w:t>
      </w:r>
    </w:p>
    <w:p w14:paraId="05345DC2" w14:textId="1A00B80E" w:rsidR="006E2AA9" w:rsidRDefault="006E2AA9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有两个方法合成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：（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一定是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位索引色，这是文件结构规定的）</w:t>
      </w:r>
    </w:p>
    <w:p w14:paraId="6FB9FDF5" w14:textId="1941C36E" w:rsidR="006E2AA9" w:rsidRDefault="006E2AA9" w:rsidP="006E2AA9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6E2AA9">
        <w:rPr>
          <w:rFonts w:ascii="Tahoma" w:eastAsia="微软雅黑" w:hAnsi="Tahoma"/>
          <w:kern w:val="0"/>
          <w:sz w:val="22"/>
        </w:rPr>
        <w:t>1.</w:t>
      </w:r>
      <w:r w:rsidRPr="006E2AA9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直接将</w:t>
      </w:r>
      <w:r w:rsidRPr="006E2AA9">
        <w:rPr>
          <w:rFonts w:ascii="Tahoma" w:eastAsia="微软雅黑" w:hAnsi="Tahoma"/>
          <w:kern w:val="0"/>
          <w:sz w:val="22"/>
        </w:rPr>
        <w:t>Qimage</w:t>
      </w:r>
      <w:r>
        <w:rPr>
          <w:rFonts w:ascii="Tahoma" w:eastAsia="微软雅黑" w:hAnsi="Tahoma" w:hint="eastAsia"/>
          <w:kern w:val="0"/>
          <w:sz w:val="22"/>
        </w:rPr>
        <w:t>存成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位索引色</w:t>
      </w:r>
      <w:r>
        <w:rPr>
          <w:rFonts w:ascii="Tahoma" w:eastAsia="微软雅黑" w:hAnsi="Tahoma" w:hint="eastAsia"/>
          <w:kern w:val="0"/>
          <w:sz w:val="22"/>
        </w:rPr>
        <w:t>png</w:t>
      </w:r>
      <w:r>
        <w:rPr>
          <w:rFonts w:ascii="Tahoma" w:eastAsia="微软雅黑" w:hAnsi="Tahoma" w:hint="eastAsia"/>
          <w:kern w:val="0"/>
          <w:sz w:val="22"/>
        </w:rPr>
        <w:t>图片，然后让</w:t>
      </w:r>
      <w:r>
        <w:rPr>
          <w:rFonts w:ascii="Tahoma" w:eastAsia="微软雅黑" w:hAnsi="Tahoma" w:hint="eastAsia"/>
          <w:kern w:val="0"/>
          <w:sz w:val="22"/>
        </w:rPr>
        <w:t>cximage</w:t>
      </w:r>
      <w:r>
        <w:rPr>
          <w:rFonts w:ascii="Tahoma" w:eastAsia="微软雅黑" w:hAnsi="Tahoma" w:hint="eastAsia"/>
          <w:kern w:val="0"/>
          <w:sz w:val="22"/>
        </w:rPr>
        <w:t>去合成。</w:t>
      </w:r>
    </w:p>
    <w:p w14:paraId="241501D4" w14:textId="69C493DB" w:rsidR="006E2AA9" w:rsidRPr="006E2AA9" w:rsidRDefault="006E2AA9" w:rsidP="006E2AA9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6E2AA9">
        <w:rPr>
          <w:rFonts w:ascii="Tahoma" w:eastAsia="微软雅黑" w:hAnsi="Tahoma"/>
          <w:kern w:val="0"/>
          <w:sz w:val="22"/>
        </w:rPr>
        <w:t>QImage</w:t>
      </w:r>
      <w:r w:rsidRPr="006E2AA9">
        <w:rPr>
          <w:rFonts w:ascii="Tahoma" w:eastAsia="微软雅黑" w:hAnsi="Tahoma"/>
          <w:kern w:val="0"/>
          <w:sz w:val="22"/>
        </w:rPr>
        <w:t>可以转成</w:t>
      </w:r>
      <w:r w:rsidRPr="006E2AA9">
        <w:rPr>
          <w:rFonts w:ascii="Tahoma" w:eastAsia="微软雅黑" w:hAnsi="Tahoma"/>
          <w:kern w:val="0"/>
          <w:sz w:val="22"/>
        </w:rPr>
        <w:t xml:space="preserve">QImage::Format_Indexed8 </w:t>
      </w:r>
      <w:r w:rsidRPr="006E2AA9">
        <w:rPr>
          <w:rFonts w:ascii="Tahoma" w:eastAsia="微软雅黑" w:hAnsi="Tahoma"/>
          <w:kern w:val="0"/>
          <w:sz w:val="22"/>
        </w:rPr>
        <w:t>变成</w:t>
      </w:r>
      <w:r w:rsidRPr="006E2AA9">
        <w:rPr>
          <w:rFonts w:ascii="Tahoma" w:eastAsia="微软雅黑" w:hAnsi="Tahoma"/>
          <w:kern w:val="0"/>
          <w:sz w:val="22"/>
        </w:rPr>
        <w:t xml:space="preserve"> 8</w:t>
      </w:r>
      <w:r w:rsidRPr="006E2AA9">
        <w:rPr>
          <w:rFonts w:ascii="Tahoma" w:eastAsia="微软雅黑" w:hAnsi="Tahoma"/>
          <w:kern w:val="0"/>
          <w:sz w:val="22"/>
        </w:rPr>
        <w:t>位索引色。</w:t>
      </w:r>
    </w:p>
    <w:p w14:paraId="54F3E766" w14:textId="28A1A6BD" w:rsidR="006E2AA9" w:rsidRPr="006E2AA9" w:rsidRDefault="006E2AA9" w:rsidP="006E2AA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E2AA9">
        <w:rPr>
          <w:rFonts w:ascii="Tahoma" w:eastAsia="微软雅黑" w:hAnsi="Tahoma"/>
          <w:kern w:val="0"/>
          <w:sz w:val="22"/>
        </w:rPr>
        <w:tab/>
      </w:r>
      <w:r w:rsidRPr="006E2AA9">
        <w:rPr>
          <w:rFonts w:ascii="Tahoma" w:eastAsia="微软雅黑" w:hAnsi="Tahoma"/>
          <w:kern w:val="0"/>
          <w:sz w:val="22"/>
        </w:rPr>
        <w:t>但是生成的索引色后，每张图片的</w:t>
      </w:r>
      <w:r w:rsidRPr="006E2AA9">
        <w:rPr>
          <w:rFonts w:ascii="Tahoma" w:eastAsia="微软雅黑" w:hAnsi="Tahoma"/>
          <w:kern w:val="0"/>
          <w:sz w:val="22"/>
        </w:rPr>
        <w:t>colorTable</w:t>
      </w:r>
      <w:r w:rsidRPr="006E2AA9">
        <w:rPr>
          <w:rFonts w:ascii="Tahoma" w:eastAsia="微软雅黑" w:hAnsi="Tahoma"/>
          <w:kern w:val="0"/>
          <w:sz w:val="22"/>
        </w:rPr>
        <w:t>颜色表，</w:t>
      </w:r>
      <w:r w:rsidRPr="003646E7">
        <w:rPr>
          <w:rFonts w:ascii="Tahoma" w:eastAsia="微软雅黑" w:hAnsi="Tahoma"/>
          <w:b/>
          <w:bCs/>
          <w:kern w:val="0"/>
          <w:sz w:val="22"/>
        </w:rPr>
        <w:t>都不一样</w:t>
      </w:r>
      <w:r w:rsidRPr="006E2AA9">
        <w:rPr>
          <w:rFonts w:ascii="Tahoma" w:eastAsia="微软雅黑" w:hAnsi="Tahoma"/>
          <w:kern w:val="0"/>
          <w:sz w:val="22"/>
        </w:rPr>
        <w:t>。</w:t>
      </w:r>
    </w:p>
    <w:p w14:paraId="2C01158A" w14:textId="155DC70C" w:rsidR="006E2AA9" w:rsidRPr="006E2AA9" w:rsidRDefault="006E2AA9" w:rsidP="003646E7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 w:rsidRPr="006E2AA9">
        <w:rPr>
          <w:rFonts w:ascii="Tahoma" w:eastAsia="微软雅黑" w:hAnsi="Tahoma"/>
          <w:kern w:val="0"/>
          <w:sz w:val="22"/>
        </w:rPr>
        <w:t>【生成</w:t>
      </w:r>
      <w:r w:rsidRPr="006E2AA9">
        <w:rPr>
          <w:rFonts w:ascii="Tahoma" w:eastAsia="微软雅黑" w:hAnsi="Tahoma"/>
          <w:kern w:val="0"/>
          <w:sz w:val="22"/>
        </w:rPr>
        <w:t>gif</w:t>
      </w:r>
      <w:r w:rsidRPr="006E2AA9">
        <w:rPr>
          <w:rFonts w:ascii="Tahoma" w:eastAsia="微软雅黑" w:hAnsi="Tahoma"/>
          <w:kern w:val="0"/>
          <w:sz w:val="22"/>
        </w:rPr>
        <w:t>时，会直接拿第一张图片的颜色表对所有帧进行填涂，这就造成了索引颜色混乱，小爱丽丝变花的问题】</w:t>
      </w:r>
    </w:p>
    <w:p w14:paraId="2349CA9C" w14:textId="60EE77F2" w:rsidR="003646E7" w:rsidRDefault="006E2AA9" w:rsidP="003646E7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 w:rsidRPr="006E2AA9">
        <w:rPr>
          <w:rFonts w:ascii="Tahoma" w:eastAsia="微软雅黑" w:hAnsi="Tahoma"/>
          <w:kern w:val="0"/>
          <w:sz w:val="22"/>
        </w:rPr>
        <w:t>2.</w:t>
      </w:r>
      <w:r w:rsidRPr="006E2AA9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正常将</w:t>
      </w:r>
      <w:r>
        <w:rPr>
          <w:rFonts w:ascii="Tahoma" w:eastAsia="微软雅黑" w:hAnsi="Tahoma" w:hint="eastAsia"/>
          <w:kern w:val="0"/>
          <w:sz w:val="22"/>
        </w:rPr>
        <w:t>Q</w:t>
      </w:r>
      <w:r>
        <w:rPr>
          <w:rFonts w:ascii="Tahoma" w:eastAsia="微软雅黑" w:hAnsi="Tahoma"/>
          <w:kern w:val="0"/>
          <w:sz w:val="22"/>
        </w:rPr>
        <w:t>i</w:t>
      </w:r>
      <w:r>
        <w:rPr>
          <w:rFonts w:ascii="Tahoma" w:eastAsia="微软雅黑" w:hAnsi="Tahoma" w:hint="eastAsia"/>
          <w:kern w:val="0"/>
          <w:sz w:val="22"/>
        </w:rPr>
        <w:t>mge</w:t>
      </w:r>
      <w:r>
        <w:rPr>
          <w:rFonts w:ascii="Tahoma" w:eastAsia="微软雅黑" w:hAnsi="Tahoma" w:hint="eastAsia"/>
          <w:kern w:val="0"/>
          <w:sz w:val="22"/>
        </w:rPr>
        <w:t>存成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位图片，然后让</w:t>
      </w:r>
      <w:r>
        <w:rPr>
          <w:rFonts w:ascii="Tahoma" w:eastAsia="微软雅黑" w:hAnsi="Tahoma" w:hint="eastAsia"/>
          <w:kern w:val="0"/>
          <w:sz w:val="22"/>
        </w:rPr>
        <w:t>cximage</w:t>
      </w:r>
      <w:r>
        <w:rPr>
          <w:rFonts w:ascii="Tahoma" w:eastAsia="微软雅黑" w:hAnsi="Tahoma" w:hint="eastAsia"/>
          <w:kern w:val="0"/>
          <w:sz w:val="22"/>
        </w:rPr>
        <w:t>合成，同时降位（图片失真）处理。</w:t>
      </w:r>
    </w:p>
    <w:p w14:paraId="24217EF0" w14:textId="732CCB22" w:rsidR="006E2AA9" w:rsidRDefault="003646E7" w:rsidP="003646E7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经过考虑，最后</w:t>
      </w:r>
      <w:r w:rsidR="00DD5C03">
        <w:rPr>
          <w:rFonts w:ascii="Tahoma" w:eastAsia="微软雅黑" w:hAnsi="Tahoma" w:hint="eastAsia"/>
          <w:kern w:val="0"/>
          <w:sz w:val="22"/>
        </w:rPr>
        <w:t>我</w:t>
      </w:r>
      <w:r>
        <w:rPr>
          <w:rFonts w:ascii="Tahoma" w:eastAsia="微软雅黑" w:hAnsi="Tahoma" w:hint="eastAsia"/>
          <w:kern w:val="0"/>
          <w:sz w:val="22"/>
        </w:rPr>
        <w:t>选择</w:t>
      </w:r>
      <w:r w:rsidR="00DD5C03">
        <w:rPr>
          <w:rFonts w:ascii="Tahoma" w:eastAsia="微软雅黑" w:hAnsi="Tahoma" w:hint="eastAsia"/>
          <w:kern w:val="0"/>
          <w:sz w:val="22"/>
        </w:rPr>
        <w:t>了</w:t>
      </w:r>
      <w:r>
        <w:rPr>
          <w:rFonts w:ascii="Tahoma" w:eastAsia="微软雅黑" w:hAnsi="Tahoma" w:hint="eastAsia"/>
          <w:kern w:val="0"/>
          <w:sz w:val="22"/>
        </w:rPr>
        <w:t>第二种方法，因为第一种生成的</w:t>
      </w:r>
      <w:r>
        <w:rPr>
          <w:rFonts w:ascii="Tahoma" w:eastAsia="微软雅黑" w:hAnsi="Tahoma" w:hint="eastAsia"/>
          <w:kern w:val="0"/>
          <w:sz w:val="22"/>
        </w:rPr>
        <w:t xml:space="preserve">GIF </w:t>
      </w:r>
      <w:r>
        <w:rPr>
          <w:rFonts w:ascii="Tahoma" w:eastAsia="微软雅黑" w:hAnsi="Tahoma" w:hint="eastAsia"/>
          <w:kern w:val="0"/>
          <w:sz w:val="22"/>
        </w:rPr>
        <w:t>完全没法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6E2AA9" w:rsidRPr="006E2AA9">
        <w:rPr>
          <w:rFonts w:ascii="Tahoma" w:eastAsia="微软雅黑" w:hAnsi="Tahoma"/>
          <w:kern w:val="0"/>
          <w:sz w:val="22"/>
        </w:rPr>
        <w:t>。</w:t>
      </w:r>
    </w:p>
    <w:p w14:paraId="1879C43A" w14:textId="4C5F22A2" w:rsidR="00DD5C03" w:rsidRPr="008839F6" w:rsidRDefault="00DD5C03" w:rsidP="003646E7">
      <w:pPr>
        <w:widowControl/>
        <w:snapToGrid w:val="0"/>
        <w:ind w:left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毕竟颜色表又是另一个巨坑。</w:t>
      </w:r>
    </w:p>
    <w:p w14:paraId="7C0F5259" w14:textId="77777777" w:rsidR="002349C6" w:rsidRDefault="002349C6" w:rsidP="002349C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A8E5B6F" w14:textId="07F7B04F" w:rsidR="00652081" w:rsidRPr="00652081" w:rsidRDefault="00652081" w:rsidP="00652081">
      <w:pPr>
        <w:pStyle w:val="3"/>
        <w:spacing w:before="240" w:after="120" w:line="415" w:lineRule="auto"/>
        <w:rPr>
          <w:sz w:val="28"/>
        </w:rPr>
      </w:pPr>
      <w:r>
        <w:rPr>
          <w:sz w:val="28"/>
        </w:rPr>
        <w:t>cximage</w:t>
      </w:r>
    </w:p>
    <w:p w14:paraId="345FDD68" w14:textId="5CBDB83F" w:rsidR="006E2AA9" w:rsidRDefault="00AC1062" w:rsidP="009E4E0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C1062">
        <w:rPr>
          <w:rFonts w:ascii="Tahoma" w:eastAsia="微软雅黑" w:hAnsi="Tahoma" w:hint="eastAsia"/>
          <w:kern w:val="0"/>
          <w:sz w:val="22"/>
        </w:rPr>
        <w:t>该编辑器的</w:t>
      </w:r>
      <w:r w:rsidRPr="00AC1062">
        <w:rPr>
          <w:rFonts w:ascii="Tahoma" w:eastAsia="微软雅黑" w:hAnsi="Tahoma"/>
          <w:kern w:val="0"/>
          <w:sz w:val="22"/>
        </w:rPr>
        <w:t>GIF</w:t>
      </w:r>
      <w:r w:rsidRPr="00AC1062">
        <w:rPr>
          <w:rFonts w:ascii="Tahoma" w:eastAsia="微软雅黑" w:hAnsi="Tahoma"/>
          <w:kern w:val="0"/>
          <w:sz w:val="22"/>
        </w:rPr>
        <w:t>生成与拆解部分，部分是基于</w:t>
      </w:r>
      <w:r w:rsidRPr="00AC1062">
        <w:rPr>
          <w:rFonts w:ascii="Tahoma" w:eastAsia="微软雅黑" w:hAnsi="Tahoma"/>
          <w:kern w:val="0"/>
          <w:sz w:val="22"/>
        </w:rPr>
        <w:t xml:space="preserve"> cximagecrt_drill.dll </w:t>
      </w:r>
      <w:r w:rsidRPr="00AC1062">
        <w:rPr>
          <w:rFonts w:ascii="Tahoma" w:eastAsia="微软雅黑" w:hAnsi="Tahoma"/>
          <w:kern w:val="0"/>
          <w:sz w:val="22"/>
        </w:rPr>
        <w:t>实现的。</w:t>
      </w:r>
    </w:p>
    <w:p w14:paraId="6653A1FC" w14:textId="75521E14" w:rsidR="00511DA7" w:rsidRDefault="004D7013" w:rsidP="009E4E0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hyperlink r:id="rId55" w:history="1">
        <w:r w:rsidR="00511DA7" w:rsidRPr="0040144C">
          <w:rPr>
            <w:rStyle w:val="a4"/>
            <w:rFonts w:ascii="Tahoma" w:eastAsia="微软雅黑" w:hAnsi="Tahoma"/>
            <w:kern w:val="0"/>
            <w:sz w:val="22"/>
          </w:rPr>
          <w:t>https://github.com/DrillUp/cximagecrt_drill</w:t>
        </w:r>
      </w:hyperlink>
      <w:r w:rsidR="00511DA7">
        <w:rPr>
          <w:rFonts w:ascii="Tahoma" w:eastAsia="微软雅黑" w:hAnsi="Tahoma"/>
          <w:kern w:val="0"/>
          <w:sz w:val="22"/>
        </w:rPr>
        <w:t xml:space="preserve"> </w:t>
      </w:r>
    </w:p>
    <w:p w14:paraId="6A58D342" w14:textId="38E94218" w:rsidR="006E2AA9" w:rsidRDefault="006E2AA9" w:rsidP="009E4E0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调用的过程并不难，但是无奈原结构不支持</w:t>
      </w:r>
      <w:r>
        <w:rPr>
          <w:rFonts w:ascii="Tahoma" w:eastAsia="微软雅黑" w:hAnsi="Tahoma" w:hint="eastAsia"/>
          <w:kern w:val="0"/>
          <w:sz w:val="22"/>
        </w:rPr>
        <w:t>Unicode</w:t>
      </w:r>
      <w:r>
        <w:rPr>
          <w:rFonts w:ascii="Tahoma" w:eastAsia="微软雅黑" w:hAnsi="Tahoma" w:hint="eastAsia"/>
          <w:kern w:val="0"/>
          <w:sz w:val="22"/>
        </w:rPr>
        <w:t>码，所以只能先将文件转成英文</w:t>
      </w:r>
      <w:r>
        <w:rPr>
          <w:rFonts w:ascii="Tahoma" w:eastAsia="微软雅黑" w:hAnsi="Tahoma" w:hint="eastAsia"/>
          <w:kern w:val="0"/>
          <w:sz w:val="22"/>
        </w:rPr>
        <w:t>ascii</w:t>
      </w:r>
      <w:r>
        <w:rPr>
          <w:rFonts w:ascii="Tahoma" w:eastAsia="微软雅黑" w:hAnsi="Tahoma" w:hint="eastAsia"/>
          <w:kern w:val="0"/>
          <w:sz w:val="22"/>
        </w:rPr>
        <w:t>码，然后在对那个文件进行解析。解析完了再还原成中文。</w:t>
      </w:r>
    </w:p>
    <w:p w14:paraId="481D48E0" w14:textId="52F3E26C" w:rsidR="00005A44" w:rsidRPr="009E4E0A" w:rsidRDefault="007E0331" w:rsidP="007E033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847894A" w14:textId="621ECE77" w:rsidR="00EA352C" w:rsidRDefault="00EA352C" w:rsidP="00EA352C">
      <w:pPr>
        <w:pStyle w:val="2"/>
      </w:pPr>
      <w:bookmarkStart w:id="12" w:name="_GIF管理器"/>
      <w:bookmarkStart w:id="13" w:name="_GIF局限性"/>
      <w:bookmarkEnd w:id="12"/>
      <w:bookmarkEnd w:id="13"/>
      <w:r>
        <w:rPr>
          <w:rFonts w:hint="eastAsia"/>
        </w:rPr>
        <w:lastRenderedPageBreak/>
        <w:t>其他</w:t>
      </w:r>
      <w:r w:rsidR="00137CB5">
        <w:rPr>
          <w:rFonts w:hint="eastAsia"/>
        </w:rPr>
        <w:t>说明</w:t>
      </w:r>
    </w:p>
    <w:p w14:paraId="58CED815" w14:textId="2534B745" w:rsidR="00EA352C" w:rsidRDefault="00EA352C" w:rsidP="00EA352C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数据</w:t>
      </w:r>
      <w:r w:rsidR="00BF4F2D">
        <w:rPr>
          <w:rFonts w:hint="eastAsia"/>
          <w:sz w:val="28"/>
        </w:rPr>
        <w:t>参数</w:t>
      </w:r>
      <w:r w:rsidR="00B774A7">
        <w:rPr>
          <w:rFonts w:hint="eastAsia"/>
          <w:sz w:val="28"/>
        </w:rPr>
        <w:t>乱序</w:t>
      </w:r>
    </w:p>
    <w:p w14:paraId="62C9ADC8" w14:textId="77777777" w:rsidR="001343CB" w:rsidRDefault="001B5A54" w:rsidP="00B774A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343CB">
        <w:rPr>
          <w:rFonts w:ascii="Tahoma" w:eastAsia="微软雅黑" w:hAnsi="Tahoma" w:hint="eastAsia"/>
          <w:kern w:val="0"/>
          <w:sz w:val="22"/>
        </w:rPr>
        <w:t>由于</w:t>
      </w:r>
      <w:r w:rsidR="001343CB">
        <w:rPr>
          <w:rFonts w:ascii="Tahoma" w:eastAsia="微软雅黑" w:hAnsi="Tahoma" w:hint="eastAsia"/>
          <w:kern w:val="0"/>
          <w:sz w:val="22"/>
        </w:rPr>
        <w:t>软件</w:t>
      </w:r>
      <w:r w:rsidRPr="001343CB">
        <w:rPr>
          <w:rFonts w:ascii="Tahoma" w:eastAsia="微软雅黑" w:hAnsi="Tahoma" w:hint="eastAsia"/>
          <w:kern w:val="0"/>
          <w:sz w:val="22"/>
        </w:rPr>
        <w:t>使用的</w:t>
      </w:r>
      <w:r w:rsidR="001343CB">
        <w:rPr>
          <w:rFonts w:ascii="Tahoma" w:eastAsia="微软雅黑" w:hAnsi="Tahoma" w:hint="eastAsia"/>
          <w:kern w:val="0"/>
          <w:sz w:val="22"/>
        </w:rPr>
        <w:t>底层</w:t>
      </w:r>
      <w:r w:rsidRPr="001343CB">
        <w:rPr>
          <w:rFonts w:ascii="Tahoma" w:eastAsia="微软雅黑" w:hAnsi="Tahoma" w:hint="eastAsia"/>
          <w:kern w:val="0"/>
          <w:sz w:val="22"/>
        </w:rPr>
        <w:t>是</w:t>
      </w:r>
      <w:r w:rsidRPr="001343CB">
        <w:rPr>
          <w:rFonts w:ascii="Tahoma" w:eastAsia="微软雅黑" w:hAnsi="Tahoma" w:hint="eastAsia"/>
          <w:kern w:val="0"/>
          <w:sz w:val="22"/>
        </w:rPr>
        <w:t xml:space="preserve"> qt</w:t>
      </w:r>
      <w:r w:rsidRPr="001343CB">
        <w:rPr>
          <w:rFonts w:ascii="Tahoma" w:eastAsia="微软雅黑" w:hAnsi="Tahoma"/>
          <w:kern w:val="0"/>
          <w:sz w:val="22"/>
        </w:rPr>
        <w:t>5</w:t>
      </w:r>
      <w:r w:rsidR="001343CB">
        <w:rPr>
          <w:rFonts w:ascii="Tahoma" w:eastAsia="微软雅黑" w:hAnsi="Tahoma" w:hint="eastAsia"/>
          <w:kern w:val="0"/>
          <w:sz w:val="22"/>
        </w:rPr>
        <w:t>自带</w:t>
      </w:r>
      <w:r w:rsidRPr="001343CB">
        <w:rPr>
          <w:rFonts w:ascii="Tahoma" w:eastAsia="微软雅黑" w:hAnsi="Tahoma" w:hint="eastAsia"/>
          <w:kern w:val="0"/>
          <w:sz w:val="22"/>
        </w:rPr>
        <w:t>的</w:t>
      </w:r>
      <w:r w:rsidRPr="001343CB">
        <w:rPr>
          <w:rFonts w:ascii="Tahoma" w:eastAsia="微软雅黑" w:hAnsi="Tahoma" w:hint="eastAsia"/>
          <w:kern w:val="0"/>
          <w:sz w:val="22"/>
        </w:rPr>
        <w:t>Q</w:t>
      </w:r>
      <w:r w:rsidRPr="001343CB">
        <w:rPr>
          <w:rFonts w:ascii="Tahoma" w:eastAsia="微软雅黑" w:hAnsi="Tahoma"/>
          <w:kern w:val="0"/>
          <w:sz w:val="22"/>
        </w:rPr>
        <w:t>j</w:t>
      </w:r>
      <w:r w:rsidRPr="001343CB">
        <w:rPr>
          <w:rFonts w:ascii="Tahoma" w:eastAsia="微软雅黑" w:hAnsi="Tahoma" w:hint="eastAsia"/>
          <w:kern w:val="0"/>
          <w:sz w:val="22"/>
        </w:rPr>
        <w:t>sonDocument</w:t>
      </w:r>
      <w:r w:rsidR="001343CB">
        <w:rPr>
          <w:rFonts w:ascii="Tahoma" w:eastAsia="微软雅黑" w:hAnsi="Tahoma" w:hint="eastAsia"/>
          <w:kern w:val="0"/>
          <w:sz w:val="22"/>
        </w:rPr>
        <w:t>。</w:t>
      </w:r>
    </w:p>
    <w:p w14:paraId="03CF762C" w14:textId="3358B85D" w:rsidR="001B5A54" w:rsidRDefault="001343CB" w:rsidP="00B774A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Q</w:t>
      </w:r>
      <w:r>
        <w:rPr>
          <w:rFonts w:ascii="Tahoma" w:eastAsia="微软雅黑" w:hAnsi="Tahoma" w:hint="eastAsia"/>
          <w:kern w:val="0"/>
          <w:sz w:val="22"/>
        </w:rPr>
        <w:t>t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源码中，这种</w:t>
      </w:r>
      <w:r w:rsidR="001B5A54" w:rsidRPr="001343CB">
        <w:rPr>
          <w:rFonts w:ascii="Tahoma" w:eastAsia="微软雅黑" w:hAnsi="Tahoma" w:hint="eastAsia"/>
          <w:kern w:val="0"/>
          <w:sz w:val="22"/>
        </w:rPr>
        <w:t>方式对</w:t>
      </w:r>
      <w:r w:rsidR="001B5A54" w:rsidRPr="001343CB">
        <w:rPr>
          <w:rFonts w:ascii="Tahoma" w:eastAsia="微软雅黑" w:hAnsi="Tahoma" w:hint="eastAsia"/>
          <w:kern w:val="0"/>
          <w:sz w:val="22"/>
        </w:rPr>
        <w:t>json</w:t>
      </w:r>
      <w:r w:rsidR="001B5A54" w:rsidRPr="001343CB">
        <w:rPr>
          <w:rFonts w:ascii="Tahoma" w:eastAsia="微软雅黑" w:hAnsi="Tahoma" w:hint="eastAsia"/>
          <w:kern w:val="0"/>
          <w:sz w:val="22"/>
        </w:rPr>
        <w:t>进行解析后</w:t>
      </w:r>
      <w:r>
        <w:rPr>
          <w:rFonts w:ascii="Tahoma" w:eastAsia="微软雅黑" w:hAnsi="Tahoma" w:hint="eastAsia"/>
          <w:kern w:val="0"/>
          <w:sz w:val="22"/>
        </w:rPr>
        <w:t>，直接</w:t>
      </w:r>
      <w:r w:rsidR="001B5A54" w:rsidRPr="001343CB">
        <w:rPr>
          <w:rFonts w:ascii="Tahoma" w:eastAsia="微软雅黑" w:hAnsi="Tahoma" w:hint="eastAsia"/>
          <w:kern w:val="0"/>
          <w:sz w:val="22"/>
        </w:rPr>
        <w:t>被放入</w:t>
      </w:r>
      <w:r w:rsidR="001B5A54" w:rsidRPr="001343CB">
        <w:rPr>
          <w:rFonts w:ascii="Tahoma" w:eastAsia="微软雅黑" w:hAnsi="Tahoma" w:hint="eastAsia"/>
          <w:kern w:val="0"/>
          <w:sz w:val="22"/>
        </w:rPr>
        <w:t>hashmap</w:t>
      </w:r>
      <w:r>
        <w:rPr>
          <w:rFonts w:ascii="Tahoma" w:eastAsia="微软雅黑" w:hAnsi="Tahoma" w:hint="eastAsia"/>
          <w:kern w:val="0"/>
          <w:sz w:val="22"/>
        </w:rPr>
        <w:t>哈希表</w:t>
      </w:r>
      <w:r w:rsidR="001B5A54" w:rsidRPr="001343CB">
        <w:rPr>
          <w:rFonts w:ascii="Tahoma" w:eastAsia="微软雅黑" w:hAnsi="Tahoma" w:hint="eastAsia"/>
          <w:kern w:val="0"/>
          <w:sz w:val="22"/>
        </w:rPr>
        <w:t>里面，所以</w:t>
      </w:r>
      <w:r>
        <w:rPr>
          <w:rFonts w:ascii="Tahoma" w:eastAsia="微软雅黑" w:hAnsi="Tahoma" w:hint="eastAsia"/>
          <w:kern w:val="0"/>
          <w:sz w:val="22"/>
        </w:rPr>
        <w:t>无论通过哪种方式，最后输出的顺序都是乱的。</w:t>
      </w:r>
    </w:p>
    <w:p w14:paraId="153CD113" w14:textId="661185B7" w:rsidR="001343CB" w:rsidRPr="002745D5" w:rsidRDefault="002745D5" w:rsidP="00B774A7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2745D5">
        <w:rPr>
          <w:rFonts w:ascii="Tahoma" w:eastAsia="微软雅黑" w:hAnsi="Tahoma" w:hint="eastAsia"/>
          <w:color w:val="0070C0"/>
          <w:kern w:val="0"/>
          <w:sz w:val="22"/>
        </w:rPr>
        <w:t>之前有想过两个方法，一个是在</w:t>
      </w:r>
      <w:r w:rsidRPr="002745D5">
        <w:rPr>
          <w:rFonts w:ascii="Tahoma" w:eastAsia="微软雅黑" w:hAnsi="Tahoma" w:hint="eastAsia"/>
          <w:color w:val="0070C0"/>
          <w:kern w:val="0"/>
          <w:sz w:val="22"/>
        </w:rPr>
        <w:t>Q</w:t>
      </w:r>
      <w:r w:rsidRPr="002745D5">
        <w:rPr>
          <w:rFonts w:ascii="Tahoma" w:eastAsia="微软雅黑" w:hAnsi="Tahoma"/>
          <w:color w:val="0070C0"/>
          <w:kern w:val="0"/>
          <w:sz w:val="22"/>
        </w:rPr>
        <w:t>j</w:t>
      </w:r>
      <w:r w:rsidRPr="002745D5">
        <w:rPr>
          <w:rFonts w:ascii="Tahoma" w:eastAsia="微软雅黑" w:hAnsi="Tahoma" w:hint="eastAsia"/>
          <w:color w:val="0070C0"/>
          <w:kern w:val="0"/>
          <w:sz w:val="22"/>
        </w:rPr>
        <w:t>son</w:t>
      </w:r>
      <w:r w:rsidRPr="002745D5">
        <w:rPr>
          <w:rFonts w:ascii="Tahoma" w:eastAsia="微软雅黑" w:hAnsi="Tahoma"/>
          <w:color w:val="0070C0"/>
          <w:kern w:val="0"/>
          <w:sz w:val="22"/>
        </w:rPr>
        <w:t>Object</w:t>
      </w:r>
      <w:r w:rsidRPr="002745D5">
        <w:rPr>
          <w:rFonts w:ascii="Tahoma" w:eastAsia="微软雅黑" w:hAnsi="Tahoma" w:hint="eastAsia"/>
          <w:color w:val="0070C0"/>
          <w:kern w:val="0"/>
          <w:sz w:val="22"/>
        </w:rPr>
        <w:t>里面额外存一个顺序列表；另一个是在参数名前添加前缀。但是这样做反而更复杂了，每一层都要加一次转义识别。所以放弃尝试解决此问题。</w:t>
      </w:r>
    </w:p>
    <w:p w14:paraId="402914D3" w14:textId="77777777" w:rsidR="001343CB" w:rsidRPr="001343CB" w:rsidRDefault="001343CB" w:rsidP="00B774A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B1DB146" w14:textId="08035B3A" w:rsidR="00B774A7" w:rsidRPr="002745D5" w:rsidRDefault="00B774A7" w:rsidP="00B774A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745D5">
        <w:rPr>
          <w:rFonts w:ascii="Tahoma" w:eastAsia="微软雅黑" w:hAnsi="Tahoma" w:hint="eastAsia"/>
          <w:kern w:val="0"/>
          <w:sz w:val="22"/>
        </w:rPr>
        <w:t>由于小工具的</w:t>
      </w:r>
      <w:r w:rsidRPr="002745D5">
        <w:rPr>
          <w:rFonts w:ascii="Tahoma" w:eastAsia="微软雅黑" w:hAnsi="Tahoma" w:hint="eastAsia"/>
          <w:kern w:val="0"/>
          <w:sz w:val="22"/>
        </w:rPr>
        <w:t>json</w:t>
      </w:r>
      <w:r w:rsidRPr="002745D5">
        <w:rPr>
          <w:rFonts w:ascii="Tahoma" w:eastAsia="微软雅黑" w:hAnsi="Tahoma" w:hint="eastAsia"/>
          <w:kern w:val="0"/>
          <w:sz w:val="22"/>
        </w:rPr>
        <w:t>生成底层与</w:t>
      </w:r>
      <w:r w:rsidRPr="002745D5">
        <w:rPr>
          <w:rFonts w:ascii="Tahoma" w:eastAsia="微软雅黑" w:hAnsi="Tahoma" w:hint="eastAsia"/>
          <w:kern w:val="0"/>
          <w:sz w:val="22"/>
        </w:rPr>
        <w:t>rmmv</w:t>
      </w:r>
      <w:r w:rsidRPr="002745D5">
        <w:rPr>
          <w:rFonts w:ascii="Tahoma" w:eastAsia="微软雅黑" w:hAnsi="Tahoma" w:hint="eastAsia"/>
          <w:kern w:val="0"/>
          <w:sz w:val="22"/>
        </w:rPr>
        <w:t>编辑器的</w:t>
      </w:r>
      <w:r w:rsidRPr="002745D5">
        <w:rPr>
          <w:rFonts w:ascii="Tahoma" w:eastAsia="微软雅黑" w:hAnsi="Tahoma" w:hint="eastAsia"/>
          <w:kern w:val="0"/>
          <w:sz w:val="22"/>
        </w:rPr>
        <w:t>j</w:t>
      </w:r>
      <w:r w:rsidRPr="002745D5">
        <w:rPr>
          <w:rFonts w:ascii="Tahoma" w:eastAsia="微软雅黑" w:hAnsi="Tahoma"/>
          <w:kern w:val="0"/>
          <w:sz w:val="22"/>
        </w:rPr>
        <w:t>son</w:t>
      </w:r>
      <w:r w:rsidRPr="002745D5">
        <w:rPr>
          <w:rFonts w:ascii="Tahoma" w:eastAsia="微软雅黑" w:hAnsi="Tahoma" w:hint="eastAsia"/>
          <w:kern w:val="0"/>
          <w:sz w:val="22"/>
        </w:rPr>
        <w:t>底层不一样，所以显示乱序属于正常现象，并不会影响游戏实际作用的效果。</w:t>
      </w:r>
    </w:p>
    <w:p w14:paraId="0D228562" w14:textId="7A47052F" w:rsidR="00583EF6" w:rsidRPr="00583EF6" w:rsidRDefault="00583EF6" w:rsidP="00583EF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83EF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BE64CF1" wp14:editId="691371CF">
            <wp:extent cx="4023360" cy="2742111"/>
            <wp:effectExtent l="0" t="0" r="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2243" cy="2748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B7A16" w14:textId="06DA69DF" w:rsidR="00EA352C" w:rsidRDefault="000E129F" w:rsidP="00932DB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双击点开参数编辑后，单条数据的</w:t>
      </w:r>
      <w:r w:rsidR="00814532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参数顺序</w:t>
      </w:r>
      <w:r w:rsidR="00814532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就会回来。</w:t>
      </w:r>
    </w:p>
    <w:p w14:paraId="07A9049B" w14:textId="72D709E7" w:rsidR="00EA352C" w:rsidRDefault="00EA352C" w:rsidP="00932DB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D00D120" w14:textId="71F86E1B" w:rsidR="002349C6" w:rsidRDefault="002349C6" w:rsidP="002349C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玄学Bug（未出现）</w:t>
      </w:r>
    </w:p>
    <w:p w14:paraId="0580433C" w14:textId="249FFBE9" w:rsidR="002349C6" w:rsidRDefault="002349C6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还是有必要说说，写代码几乎都会遇见玄学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，然而所幸的是，这个较大的工程中，我并没有遇到。</w:t>
      </w:r>
    </w:p>
    <w:p w14:paraId="288FEC71" w14:textId="3CCDEFEE" w:rsidR="002349C6" w:rsidRDefault="002349C6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更多的是目前无法实现的功能，而不是无法解决的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A201C03" w14:textId="77777777" w:rsidR="00165C01" w:rsidRDefault="00165C01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EA3E093" w14:textId="5D7E322E" w:rsidR="002349C6" w:rsidRDefault="002349C6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js</w:t>
      </w:r>
      <w:r>
        <w:rPr>
          <w:rFonts w:ascii="Tahoma" w:eastAsia="微软雅黑" w:hAnsi="Tahoma" w:hint="eastAsia"/>
          <w:kern w:val="0"/>
          <w:sz w:val="22"/>
        </w:rPr>
        <w:t>插件中玄学</w:t>
      </w:r>
      <w:r>
        <w:rPr>
          <w:rFonts w:ascii="Tahoma" w:eastAsia="微软雅黑" w:hAnsi="Tahoma" w:hint="eastAsia"/>
          <w:kern w:val="0"/>
          <w:sz w:val="22"/>
        </w:rPr>
        <w:t>bug</w:t>
      </w:r>
      <w:r w:rsidR="007E27D4">
        <w:rPr>
          <w:rFonts w:ascii="Tahoma" w:eastAsia="微软雅黑" w:hAnsi="Tahoma" w:hint="eastAsia"/>
          <w:kern w:val="0"/>
          <w:sz w:val="22"/>
        </w:rPr>
        <w:t>经常</w:t>
      </w:r>
      <w:r>
        <w:rPr>
          <w:rFonts w:ascii="Tahoma" w:eastAsia="微软雅黑" w:hAnsi="Tahoma" w:hint="eastAsia"/>
          <w:kern w:val="0"/>
          <w:sz w:val="22"/>
        </w:rPr>
        <w:t>会遇到一些，大多是指针紊乱造成的</w:t>
      </w:r>
      <w:r w:rsidR="00165C01">
        <w:rPr>
          <w:rFonts w:ascii="Tahoma" w:eastAsia="微软雅黑" w:hAnsi="Tahoma" w:hint="eastAsia"/>
          <w:kern w:val="0"/>
          <w:sz w:val="22"/>
        </w:rPr>
        <w:t>；</w:t>
      </w:r>
    </w:p>
    <w:p w14:paraId="4D57E481" w14:textId="184CD9D5" w:rsidR="00165C01" w:rsidRDefault="00165C01" w:rsidP="002349C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</w:t>
      </w:r>
      <w:r>
        <w:rPr>
          <w:rFonts w:ascii="Tahoma" w:eastAsia="微软雅黑" w:hAnsi="Tahoma" w:hint="eastAsia"/>
          <w:kern w:val="0"/>
          <w:sz w:val="22"/>
        </w:rPr>
        <w:t>var</w:t>
      </w:r>
      <w:r>
        <w:rPr>
          <w:rFonts w:ascii="Tahoma" w:eastAsia="微软雅黑" w:hAnsi="Tahoma"/>
          <w:kern w:val="0"/>
          <w:sz w:val="22"/>
        </w:rPr>
        <w:t xml:space="preserve"> aa = 10; </w:t>
      </w:r>
      <w:r>
        <w:rPr>
          <w:rFonts w:ascii="Tahoma" w:eastAsia="微软雅黑" w:hAnsi="Tahoma" w:hint="eastAsia"/>
          <w:kern w:val="0"/>
          <w:sz w:val="22"/>
        </w:rPr>
        <w:t>然后去执行</w:t>
      </w:r>
      <w:r>
        <w:rPr>
          <w:rFonts w:ascii="Tahoma" w:eastAsia="微软雅黑" w:hAnsi="Tahoma"/>
          <w:kern w:val="0"/>
          <w:sz w:val="22"/>
        </w:rPr>
        <w:t>if(aa == “10”)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CF992CD" w14:textId="5C587B72" w:rsidR="002349C6" w:rsidRPr="00165C01" w:rsidRDefault="002349C6" w:rsidP="00932DB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984A11A" w14:textId="2C5C9AD5" w:rsidR="00526AF4" w:rsidRDefault="00526AF4" w:rsidP="00932DB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关于</w:t>
      </w:r>
      <w:r>
        <w:rPr>
          <w:rFonts w:ascii="Tahoma" w:eastAsia="微软雅黑" w:hAnsi="Tahoma" w:hint="eastAsia"/>
          <w:kern w:val="0"/>
          <w:sz w:val="22"/>
        </w:rPr>
        <w:t>c++</w:t>
      </w:r>
      <w:r>
        <w:rPr>
          <w:rFonts w:ascii="Tahoma" w:eastAsia="微软雅黑" w:hAnsi="Tahoma" w:hint="eastAsia"/>
          <w:kern w:val="0"/>
          <w:sz w:val="22"/>
        </w:rPr>
        <w:t>的玄学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，大多都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内存溢出、内存使用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被清理造成的。</w:t>
      </w:r>
    </w:p>
    <w:p w14:paraId="661620A1" w14:textId="77777777" w:rsidR="00526AF4" w:rsidRDefault="00526AF4" w:rsidP="00932DB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常见的有一个：</w:t>
      </w:r>
    </w:p>
    <w:p w14:paraId="77AC9C77" w14:textId="68587402" w:rsidR="00526AF4" w:rsidRDefault="00526AF4" w:rsidP="00526AF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指针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/>
          <w:kern w:val="0"/>
          <w:sz w:val="22"/>
        </w:rPr>
        <w:t>Xxx*)</w:t>
      </w:r>
      <w:r>
        <w:rPr>
          <w:rFonts w:ascii="Tahoma" w:eastAsia="微软雅黑" w:hAnsi="Tahoma" w:hint="eastAsia"/>
          <w:kern w:val="0"/>
          <w:sz w:val="22"/>
        </w:rPr>
        <w:t>强制存成</w:t>
      </w:r>
      <w:r>
        <w:rPr>
          <w:rFonts w:ascii="Tahoma" w:eastAsia="微软雅黑" w:hAnsi="Tahoma" w:hint="eastAsia"/>
          <w:kern w:val="0"/>
          <w:sz w:val="22"/>
        </w:rPr>
        <w:t>(int</w:t>
      </w:r>
      <w:r>
        <w:rPr>
          <w:rFonts w:ascii="Tahoma" w:eastAsia="微软雅黑" w:hAnsi="Tahoma"/>
          <w:kern w:val="0"/>
          <w:sz w:val="22"/>
        </w:rPr>
        <w:t>)</w:t>
      </w:r>
      <w:r>
        <w:rPr>
          <w:rFonts w:ascii="Tahoma" w:eastAsia="微软雅黑" w:hAnsi="Tahoma" w:hint="eastAsia"/>
          <w:kern w:val="0"/>
          <w:sz w:val="22"/>
        </w:rPr>
        <w:t>类型，然后再将</w:t>
      </w:r>
      <w:r>
        <w:rPr>
          <w:rFonts w:ascii="Tahoma" w:eastAsia="微软雅黑" w:hAnsi="Tahoma" w:hint="eastAsia"/>
          <w:kern w:val="0"/>
          <w:sz w:val="22"/>
        </w:rPr>
        <w:t>int</w:t>
      </w:r>
      <w:r>
        <w:rPr>
          <w:rFonts w:ascii="Tahoma" w:eastAsia="微软雅黑" w:hAnsi="Tahoma" w:hint="eastAsia"/>
          <w:kern w:val="0"/>
          <w:sz w:val="22"/>
        </w:rPr>
        <w:t>转回指针用。</w:t>
      </w:r>
    </w:p>
    <w:p w14:paraId="52C5AD20" w14:textId="69284327" w:rsidR="00526AF4" w:rsidRDefault="00526AF4" w:rsidP="00526AF4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>win</w:t>
      </w:r>
      <w:r>
        <w:rPr>
          <w:rFonts w:ascii="Tahoma" w:eastAsia="微软雅黑" w:hAnsi="Tahoma"/>
          <w:kern w:val="0"/>
          <w:sz w:val="22"/>
        </w:rPr>
        <w:t>7</w:t>
      </w:r>
      <w:r>
        <w:rPr>
          <w:rFonts w:ascii="Tahoma" w:eastAsia="微软雅黑" w:hAnsi="Tahoma" w:hint="eastAsia"/>
          <w:kern w:val="0"/>
          <w:sz w:val="22"/>
        </w:rPr>
        <w:t>中不会</w:t>
      </w:r>
      <w:r w:rsidR="006F3E6B">
        <w:rPr>
          <w:rFonts w:ascii="Tahoma" w:eastAsia="微软雅黑" w:hAnsi="Tahoma" w:hint="eastAsia"/>
          <w:kern w:val="0"/>
          <w:sz w:val="22"/>
        </w:rPr>
        <w:t>出现</w:t>
      </w:r>
      <w:r>
        <w:rPr>
          <w:rFonts w:ascii="Tahoma" w:eastAsia="微软雅黑" w:hAnsi="Tahoma" w:hint="eastAsia"/>
          <w:kern w:val="0"/>
          <w:sz w:val="22"/>
        </w:rPr>
        <w:t>，但是在</w:t>
      </w:r>
      <w:r>
        <w:rPr>
          <w:rFonts w:ascii="Tahoma" w:eastAsia="微软雅黑" w:hAnsi="Tahoma" w:hint="eastAsia"/>
          <w:kern w:val="0"/>
          <w:sz w:val="22"/>
        </w:rPr>
        <w:t>win</w:t>
      </w:r>
      <w:r>
        <w:rPr>
          <w:rFonts w:ascii="Tahoma" w:eastAsia="微软雅黑" w:hAnsi="Tahoma"/>
          <w:kern w:val="0"/>
          <w:sz w:val="22"/>
        </w:rPr>
        <w:t>10</w:t>
      </w:r>
      <w:r>
        <w:rPr>
          <w:rFonts w:ascii="Tahoma" w:eastAsia="微软雅黑" w:hAnsi="Tahoma" w:hint="eastAsia"/>
          <w:kern w:val="0"/>
          <w:sz w:val="22"/>
        </w:rPr>
        <w:t>里面会被当成无指向对象被清除，从而造成空指针异常。</w:t>
      </w:r>
    </w:p>
    <w:p w14:paraId="31D1E9BD" w14:textId="77777777" w:rsidR="002349C6" w:rsidRPr="00EA352C" w:rsidRDefault="002349C6" w:rsidP="00932DB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62D8F42" w14:textId="77777777" w:rsidR="00990312" w:rsidRDefault="00990312" w:rsidP="00990312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关于软件文档</w:t>
      </w:r>
    </w:p>
    <w:p w14:paraId="1CDD8270" w14:textId="77777777" w:rsidR="00990312" w:rsidRDefault="00990312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实作者我是有想过：</w:t>
      </w:r>
    </w:p>
    <w:p w14:paraId="78E1C3A6" w14:textId="77777777" w:rsidR="00990312" w:rsidRDefault="00990312" w:rsidP="00127EF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软件的全部结构整理一遍，然后写一套正式的软件文档，包含：软件需求分析、软件设计文档、软件测试报告、软件配置项管理等文档的。</w:t>
      </w:r>
    </w:p>
    <w:p w14:paraId="081BA3A8" w14:textId="77777777" w:rsidR="00990312" w:rsidRDefault="00990312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2C7A309" w14:textId="3081799E" w:rsidR="00127EFE" w:rsidRDefault="00990312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后来试过之后，发现太复杂了。</w:t>
      </w:r>
    </w:p>
    <w:p w14:paraId="3B4FB4C6" w14:textId="6DDEA070" w:rsidR="00127EFE" w:rsidRDefault="00127EFE" w:rsidP="00127EF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专业的软件文档，不是单单介绍脚本的，还要介绍一群人开什么会，定下了什么需求，需求里面有什么说明事项，指标是什么。然后是软件工程计划，预期什么，完成了什么。</w:t>
      </w:r>
      <w:r w:rsidR="00DB4687">
        <w:rPr>
          <w:rFonts w:ascii="Tahoma" w:eastAsia="微软雅黑" w:hAnsi="Tahoma" w:hint="eastAsia"/>
          <w:kern w:val="0"/>
          <w:sz w:val="22"/>
        </w:rPr>
        <w:t>接着是软件测试，软件性能指标比对，软件功能检查，然后软件验收……</w:t>
      </w:r>
    </w:p>
    <w:p w14:paraId="40FA2412" w14:textId="77777777" w:rsidR="00127EFE" w:rsidRDefault="00127EFE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是一群人开发软件，这样做……“似乎”有助于沟通吧。</w:t>
      </w:r>
    </w:p>
    <w:p w14:paraId="7593D8E0" w14:textId="77777777" w:rsidR="00127EFE" w:rsidRDefault="00127EFE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127EFE" w:rsidSect="000158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E5782DC" w14:textId="77777777" w:rsidR="00360D38" w:rsidRDefault="00360D38" w:rsidP="00F268BE">
      <w:r>
        <w:separator/>
      </w:r>
    </w:p>
  </w:endnote>
  <w:endnote w:type="continuationSeparator" w:id="0">
    <w:p w14:paraId="626D360E" w14:textId="77777777" w:rsidR="00360D38" w:rsidRDefault="00360D38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D73D874" w14:textId="77777777" w:rsidR="00360D38" w:rsidRDefault="00360D38" w:rsidP="00F268BE">
      <w:r>
        <w:separator/>
      </w:r>
    </w:p>
  </w:footnote>
  <w:footnote w:type="continuationSeparator" w:id="0">
    <w:p w14:paraId="73A6AFF6" w14:textId="77777777" w:rsidR="00360D38" w:rsidRDefault="00360D38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89D9D56" w14:textId="77777777" w:rsidR="004D7013" w:rsidRPr="004D005E" w:rsidRDefault="004D7013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60800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0" name="图片 10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C802E71"/>
    <w:multiLevelType w:val="hybridMultilevel"/>
    <w:tmpl w:val="FE14DD82"/>
    <w:lvl w:ilvl="0" w:tplc="11962D3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F5A32D7"/>
    <w:multiLevelType w:val="hybridMultilevel"/>
    <w:tmpl w:val="C96CD830"/>
    <w:lvl w:ilvl="0" w:tplc="08A638E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7E5A0B13"/>
    <w:multiLevelType w:val="hybridMultilevel"/>
    <w:tmpl w:val="239ED502"/>
    <w:lvl w:ilvl="0" w:tplc="A022CA5E">
      <w:start w:val="1"/>
      <w:numFmt w:val="decimal"/>
      <w:lvlText w:val="%1."/>
      <w:lvlJc w:val="left"/>
      <w:pPr>
        <w:ind w:left="5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65" w:hanging="420"/>
      </w:pPr>
    </w:lvl>
    <w:lvl w:ilvl="2" w:tplc="0409001B" w:tentative="1">
      <w:start w:val="1"/>
      <w:numFmt w:val="lowerRoman"/>
      <w:lvlText w:val="%3."/>
      <w:lvlJc w:val="right"/>
      <w:pPr>
        <w:ind w:left="1485" w:hanging="420"/>
      </w:pPr>
    </w:lvl>
    <w:lvl w:ilvl="3" w:tplc="0409000F" w:tentative="1">
      <w:start w:val="1"/>
      <w:numFmt w:val="decimal"/>
      <w:lvlText w:val="%4."/>
      <w:lvlJc w:val="left"/>
      <w:pPr>
        <w:ind w:left="1905" w:hanging="420"/>
      </w:pPr>
    </w:lvl>
    <w:lvl w:ilvl="4" w:tplc="04090019" w:tentative="1">
      <w:start w:val="1"/>
      <w:numFmt w:val="lowerLetter"/>
      <w:lvlText w:val="%5)"/>
      <w:lvlJc w:val="left"/>
      <w:pPr>
        <w:ind w:left="2325" w:hanging="420"/>
      </w:pPr>
    </w:lvl>
    <w:lvl w:ilvl="5" w:tplc="0409001B" w:tentative="1">
      <w:start w:val="1"/>
      <w:numFmt w:val="lowerRoman"/>
      <w:lvlText w:val="%6."/>
      <w:lvlJc w:val="right"/>
      <w:pPr>
        <w:ind w:left="2745" w:hanging="420"/>
      </w:pPr>
    </w:lvl>
    <w:lvl w:ilvl="6" w:tplc="0409000F" w:tentative="1">
      <w:start w:val="1"/>
      <w:numFmt w:val="decimal"/>
      <w:lvlText w:val="%7."/>
      <w:lvlJc w:val="left"/>
      <w:pPr>
        <w:ind w:left="3165" w:hanging="420"/>
      </w:pPr>
    </w:lvl>
    <w:lvl w:ilvl="7" w:tplc="04090019" w:tentative="1">
      <w:start w:val="1"/>
      <w:numFmt w:val="lowerLetter"/>
      <w:lvlText w:val="%8)"/>
      <w:lvlJc w:val="left"/>
      <w:pPr>
        <w:ind w:left="3585" w:hanging="420"/>
      </w:pPr>
    </w:lvl>
    <w:lvl w:ilvl="8" w:tplc="0409001B" w:tentative="1">
      <w:start w:val="1"/>
      <w:numFmt w:val="lowerRoman"/>
      <w:lvlText w:val="%9."/>
      <w:lvlJc w:val="right"/>
      <w:pPr>
        <w:ind w:left="4005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21B7"/>
    <w:rsid w:val="000029DF"/>
    <w:rsid w:val="00005A44"/>
    <w:rsid w:val="00007B64"/>
    <w:rsid w:val="00011219"/>
    <w:rsid w:val="000158CB"/>
    <w:rsid w:val="00017CD0"/>
    <w:rsid w:val="00023D37"/>
    <w:rsid w:val="00027BBE"/>
    <w:rsid w:val="00027C5B"/>
    <w:rsid w:val="00033B2D"/>
    <w:rsid w:val="0003437D"/>
    <w:rsid w:val="000366A4"/>
    <w:rsid w:val="00037ADC"/>
    <w:rsid w:val="00041823"/>
    <w:rsid w:val="00042568"/>
    <w:rsid w:val="00046812"/>
    <w:rsid w:val="00047DF8"/>
    <w:rsid w:val="00052215"/>
    <w:rsid w:val="00053418"/>
    <w:rsid w:val="000537C7"/>
    <w:rsid w:val="000577EB"/>
    <w:rsid w:val="00070C61"/>
    <w:rsid w:val="00070E29"/>
    <w:rsid w:val="0007156D"/>
    <w:rsid w:val="00072867"/>
    <w:rsid w:val="000728D3"/>
    <w:rsid w:val="00073133"/>
    <w:rsid w:val="00075409"/>
    <w:rsid w:val="0007784D"/>
    <w:rsid w:val="00080E6D"/>
    <w:rsid w:val="00082B2F"/>
    <w:rsid w:val="00083386"/>
    <w:rsid w:val="0008397C"/>
    <w:rsid w:val="000846D8"/>
    <w:rsid w:val="00092E1A"/>
    <w:rsid w:val="000938BB"/>
    <w:rsid w:val="00095A81"/>
    <w:rsid w:val="00095E94"/>
    <w:rsid w:val="00096337"/>
    <w:rsid w:val="000A1F59"/>
    <w:rsid w:val="000A416F"/>
    <w:rsid w:val="000A6E4F"/>
    <w:rsid w:val="000B0141"/>
    <w:rsid w:val="000B0F16"/>
    <w:rsid w:val="000B1440"/>
    <w:rsid w:val="000B199B"/>
    <w:rsid w:val="000B1BBF"/>
    <w:rsid w:val="000B2527"/>
    <w:rsid w:val="000B2DCC"/>
    <w:rsid w:val="000B3C47"/>
    <w:rsid w:val="000B5168"/>
    <w:rsid w:val="000B5664"/>
    <w:rsid w:val="000C1E43"/>
    <w:rsid w:val="000C26B0"/>
    <w:rsid w:val="000C4B03"/>
    <w:rsid w:val="000C513D"/>
    <w:rsid w:val="000C51BC"/>
    <w:rsid w:val="000C7558"/>
    <w:rsid w:val="000C7B48"/>
    <w:rsid w:val="000D10D3"/>
    <w:rsid w:val="000D1433"/>
    <w:rsid w:val="000D3619"/>
    <w:rsid w:val="000D41C0"/>
    <w:rsid w:val="000D56D2"/>
    <w:rsid w:val="000E045B"/>
    <w:rsid w:val="000E129F"/>
    <w:rsid w:val="000E3BC0"/>
    <w:rsid w:val="000E7604"/>
    <w:rsid w:val="000F01A4"/>
    <w:rsid w:val="000F36BC"/>
    <w:rsid w:val="000F45C9"/>
    <w:rsid w:val="000F527C"/>
    <w:rsid w:val="000F6A08"/>
    <w:rsid w:val="000F721C"/>
    <w:rsid w:val="0010638A"/>
    <w:rsid w:val="00110771"/>
    <w:rsid w:val="0011101F"/>
    <w:rsid w:val="0011368C"/>
    <w:rsid w:val="00114B82"/>
    <w:rsid w:val="00114E6E"/>
    <w:rsid w:val="00116791"/>
    <w:rsid w:val="0011770B"/>
    <w:rsid w:val="00121195"/>
    <w:rsid w:val="001218E1"/>
    <w:rsid w:val="00121BF4"/>
    <w:rsid w:val="00122CE7"/>
    <w:rsid w:val="0012325A"/>
    <w:rsid w:val="00125A59"/>
    <w:rsid w:val="00125EA1"/>
    <w:rsid w:val="00126224"/>
    <w:rsid w:val="00127704"/>
    <w:rsid w:val="00127EFE"/>
    <w:rsid w:val="001303CB"/>
    <w:rsid w:val="001308CC"/>
    <w:rsid w:val="001313D1"/>
    <w:rsid w:val="00133938"/>
    <w:rsid w:val="001343CB"/>
    <w:rsid w:val="00137CB5"/>
    <w:rsid w:val="00142F17"/>
    <w:rsid w:val="00143ACC"/>
    <w:rsid w:val="001441FF"/>
    <w:rsid w:val="0014653D"/>
    <w:rsid w:val="0015114B"/>
    <w:rsid w:val="0015152D"/>
    <w:rsid w:val="00151647"/>
    <w:rsid w:val="00154FDB"/>
    <w:rsid w:val="00155611"/>
    <w:rsid w:val="00156E07"/>
    <w:rsid w:val="00157471"/>
    <w:rsid w:val="001606E3"/>
    <w:rsid w:val="00160C09"/>
    <w:rsid w:val="001634A0"/>
    <w:rsid w:val="0016413A"/>
    <w:rsid w:val="00165483"/>
    <w:rsid w:val="00165C01"/>
    <w:rsid w:val="00166150"/>
    <w:rsid w:val="001716E0"/>
    <w:rsid w:val="00172653"/>
    <w:rsid w:val="00173ED2"/>
    <w:rsid w:val="00175394"/>
    <w:rsid w:val="00177781"/>
    <w:rsid w:val="00182FD8"/>
    <w:rsid w:val="00184624"/>
    <w:rsid w:val="001847B1"/>
    <w:rsid w:val="00185F5A"/>
    <w:rsid w:val="001867C4"/>
    <w:rsid w:val="00187731"/>
    <w:rsid w:val="00187AA2"/>
    <w:rsid w:val="001917A2"/>
    <w:rsid w:val="001919AF"/>
    <w:rsid w:val="00192458"/>
    <w:rsid w:val="00195DCA"/>
    <w:rsid w:val="00196DA4"/>
    <w:rsid w:val="001A3F5E"/>
    <w:rsid w:val="001A4BCE"/>
    <w:rsid w:val="001A563E"/>
    <w:rsid w:val="001B5A39"/>
    <w:rsid w:val="001B5A54"/>
    <w:rsid w:val="001B5CD6"/>
    <w:rsid w:val="001C428F"/>
    <w:rsid w:val="001C42FD"/>
    <w:rsid w:val="001C6BD6"/>
    <w:rsid w:val="001D117E"/>
    <w:rsid w:val="001D2663"/>
    <w:rsid w:val="001D522F"/>
    <w:rsid w:val="001E1850"/>
    <w:rsid w:val="001E230E"/>
    <w:rsid w:val="001E7110"/>
    <w:rsid w:val="001F090F"/>
    <w:rsid w:val="001F0BB1"/>
    <w:rsid w:val="001F1D29"/>
    <w:rsid w:val="001F4D7F"/>
    <w:rsid w:val="001F6F8E"/>
    <w:rsid w:val="001F784B"/>
    <w:rsid w:val="001F7D7A"/>
    <w:rsid w:val="001F7FD3"/>
    <w:rsid w:val="00201542"/>
    <w:rsid w:val="00202CDF"/>
    <w:rsid w:val="00206ABF"/>
    <w:rsid w:val="00212B3F"/>
    <w:rsid w:val="0021769C"/>
    <w:rsid w:val="00220051"/>
    <w:rsid w:val="002250DD"/>
    <w:rsid w:val="00225478"/>
    <w:rsid w:val="00226DE9"/>
    <w:rsid w:val="002308D5"/>
    <w:rsid w:val="00231F01"/>
    <w:rsid w:val="00232133"/>
    <w:rsid w:val="0023279D"/>
    <w:rsid w:val="00233AC4"/>
    <w:rsid w:val="002349C6"/>
    <w:rsid w:val="00240601"/>
    <w:rsid w:val="00241A47"/>
    <w:rsid w:val="00243691"/>
    <w:rsid w:val="00243E18"/>
    <w:rsid w:val="00244B45"/>
    <w:rsid w:val="00247935"/>
    <w:rsid w:val="00252F59"/>
    <w:rsid w:val="00253EB8"/>
    <w:rsid w:val="00255176"/>
    <w:rsid w:val="002551E7"/>
    <w:rsid w:val="002559E0"/>
    <w:rsid w:val="002562B4"/>
    <w:rsid w:val="00256BB5"/>
    <w:rsid w:val="002576BF"/>
    <w:rsid w:val="00260075"/>
    <w:rsid w:val="0026121C"/>
    <w:rsid w:val="00262D30"/>
    <w:rsid w:val="00262E66"/>
    <w:rsid w:val="00267F2C"/>
    <w:rsid w:val="00270AA0"/>
    <w:rsid w:val="00272873"/>
    <w:rsid w:val="00273F1F"/>
    <w:rsid w:val="002745D5"/>
    <w:rsid w:val="002766DD"/>
    <w:rsid w:val="00283CE2"/>
    <w:rsid w:val="0028490F"/>
    <w:rsid w:val="00285013"/>
    <w:rsid w:val="00285517"/>
    <w:rsid w:val="00286150"/>
    <w:rsid w:val="002914B2"/>
    <w:rsid w:val="0029523C"/>
    <w:rsid w:val="002A2992"/>
    <w:rsid w:val="002A3241"/>
    <w:rsid w:val="002A4145"/>
    <w:rsid w:val="002A717B"/>
    <w:rsid w:val="002A73A0"/>
    <w:rsid w:val="002A7751"/>
    <w:rsid w:val="002B1215"/>
    <w:rsid w:val="002B20F4"/>
    <w:rsid w:val="002B686E"/>
    <w:rsid w:val="002C065A"/>
    <w:rsid w:val="002C0AC2"/>
    <w:rsid w:val="002C0CF7"/>
    <w:rsid w:val="002C1ECC"/>
    <w:rsid w:val="002C4ACA"/>
    <w:rsid w:val="002C6522"/>
    <w:rsid w:val="002D31ED"/>
    <w:rsid w:val="002D4500"/>
    <w:rsid w:val="002D4C56"/>
    <w:rsid w:val="002E0245"/>
    <w:rsid w:val="002E0F82"/>
    <w:rsid w:val="002E1453"/>
    <w:rsid w:val="002E261E"/>
    <w:rsid w:val="002E7DFA"/>
    <w:rsid w:val="002F01CE"/>
    <w:rsid w:val="002F387B"/>
    <w:rsid w:val="002F3BCD"/>
    <w:rsid w:val="002F4705"/>
    <w:rsid w:val="00300493"/>
    <w:rsid w:val="00303054"/>
    <w:rsid w:val="00303FB3"/>
    <w:rsid w:val="00306A9C"/>
    <w:rsid w:val="00310A5C"/>
    <w:rsid w:val="003128E4"/>
    <w:rsid w:val="0031297F"/>
    <w:rsid w:val="00316BE0"/>
    <w:rsid w:val="0031762F"/>
    <w:rsid w:val="00321FF9"/>
    <w:rsid w:val="0032481C"/>
    <w:rsid w:val="00330482"/>
    <w:rsid w:val="00334C2D"/>
    <w:rsid w:val="00336230"/>
    <w:rsid w:val="00344307"/>
    <w:rsid w:val="00345D7B"/>
    <w:rsid w:val="003470DD"/>
    <w:rsid w:val="00350642"/>
    <w:rsid w:val="0035233D"/>
    <w:rsid w:val="00360735"/>
    <w:rsid w:val="00360D38"/>
    <w:rsid w:val="00361D9A"/>
    <w:rsid w:val="00361DD0"/>
    <w:rsid w:val="00362D9C"/>
    <w:rsid w:val="003646E7"/>
    <w:rsid w:val="00371B57"/>
    <w:rsid w:val="003764E1"/>
    <w:rsid w:val="0037685D"/>
    <w:rsid w:val="003771C1"/>
    <w:rsid w:val="0037744E"/>
    <w:rsid w:val="00384750"/>
    <w:rsid w:val="00385918"/>
    <w:rsid w:val="003876B9"/>
    <w:rsid w:val="003927A8"/>
    <w:rsid w:val="003A48EC"/>
    <w:rsid w:val="003A4B85"/>
    <w:rsid w:val="003A5822"/>
    <w:rsid w:val="003A631E"/>
    <w:rsid w:val="003B22C1"/>
    <w:rsid w:val="003B413A"/>
    <w:rsid w:val="003B5E80"/>
    <w:rsid w:val="003B79A5"/>
    <w:rsid w:val="003C02F1"/>
    <w:rsid w:val="003C1C25"/>
    <w:rsid w:val="003C3E2B"/>
    <w:rsid w:val="003C5D34"/>
    <w:rsid w:val="003C77DE"/>
    <w:rsid w:val="003D414B"/>
    <w:rsid w:val="003D6882"/>
    <w:rsid w:val="003E13B2"/>
    <w:rsid w:val="003E2474"/>
    <w:rsid w:val="003E3E0F"/>
    <w:rsid w:val="003E561F"/>
    <w:rsid w:val="003E5EB4"/>
    <w:rsid w:val="003E6BD1"/>
    <w:rsid w:val="003F023E"/>
    <w:rsid w:val="003F44DF"/>
    <w:rsid w:val="003F49F2"/>
    <w:rsid w:val="003F7D6C"/>
    <w:rsid w:val="003F7DF9"/>
    <w:rsid w:val="00402DD8"/>
    <w:rsid w:val="00404FAA"/>
    <w:rsid w:val="0040502C"/>
    <w:rsid w:val="0040550D"/>
    <w:rsid w:val="00406F8E"/>
    <w:rsid w:val="00407E23"/>
    <w:rsid w:val="00407F1F"/>
    <w:rsid w:val="00410889"/>
    <w:rsid w:val="00410F44"/>
    <w:rsid w:val="004118E6"/>
    <w:rsid w:val="00412A85"/>
    <w:rsid w:val="00413CE4"/>
    <w:rsid w:val="004142CD"/>
    <w:rsid w:val="004168F5"/>
    <w:rsid w:val="00417398"/>
    <w:rsid w:val="004201D1"/>
    <w:rsid w:val="00420602"/>
    <w:rsid w:val="00420D52"/>
    <w:rsid w:val="0042360C"/>
    <w:rsid w:val="00424D27"/>
    <w:rsid w:val="00424D40"/>
    <w:rsid w:val="00424E34"/>
    <w:rsid w:val="00425E61"/>
    <w:rsid w:val="00426301"/>
    <w:rsid w:val="00427FE8"/>
    <w:rsid w:val="00431C99"/>
    <w:rsid w:val="004372E0"/>
    <w:rsid w:val="004404B3"/>
    <w:rsid w:val="004405E0"/>
    <w:rsid w:val="00440783"/>
    <w:rsid w:val="004408D1"/>
    <w:rsid w:val="00442858"/>
    <w:rsid w:val="00442BBF"/>
    <w:rsid w:val="0044398A"/>
    <w:rsid w:val="00443A0D"/>
    <w:rsid w:val="00445F37"/>
    <w:rsid w:val="00452803"/>
    <w:rsid w:val="004541B4"/>
    <w:rsid w:val="00455918"/>
    <w:rsid w:val="004623E4"/>
    <w:rsid w:val="004625E6"/>
    <w:rsid w:val="00463F88"/>
    <w:rsid w:val="00465171"/>
    <w:rsid w:val="00467121"/>
    <w:rsid w:val="00472B4C"/>
    <w:rsid w:val="00472E8A"/>
    <w:rsid w:val="00473D12"/>
    <w:rsid w:val="00475EDB"/>
    <w:rsid w:val="00477771"/>
    <w:rsid w:val="00483F26"/>
    <w:rsid w:val="00486583"/>
    <w:rsid w:val="004904C8"/>
    <w:rsid w:val="004919EA"/>
    <w:rsid w:val="00491D32"/>
    <w:rsid w:val="00494025"/>
    <w:rsid w:val="00496081"/>
    <w:rsid w:val="00497B49"/>
    <w:rsid w:val="00497EB1"/>
    <w:rsid w:val="004A3AC2"/>
    <w:rsid w:val="004A407F"/>
    <w:rsid w:val="004A656C"/>
    <w:rsid w:val="004B129C"/>
    <w:rsid w:val="004B2E17"/>
    <w:rsid w:val="004B2EA7"/>
    <w:rsid w:val="004B3270"/>
    <w:rsid w:val="004C2A75"/>
    <w:rsid w:val="004C3130"/>
    <w:rsid w:val="004C7D12"/>
    <w:rsid w:val="004D005E"/>
    <w:rsid w:val="004D209D"/>
    <w:rsid w:val="004D2F96"/>
    <w:rsid w:val="004D4219"/>
    <w:rsid w:val="004D550D"/>
    <w:rsid w:val="004D7013"/>
    <w:rsid w:val="004E0CEC"/>
    <w:rsid w:val="004E2798"/>
    <w:rsid w:val="004E3A5C"/>
    <w:rsid w:val="004E6197"/>
    <w:rsid w:val="004E64BB"/>
    <w:rsid w:val="004E78F0"/>
    <w:rsid w:val="004F0F27"/>
    <w:rsid w:val="004F3C10"/>
    <w:rsid w:val="004F5D2F"/>
    <w:rsid w:val="004F6E91"/>
    <w:rsid w:val="00501761"/>
    <w:rsid w:val="00501FF0"/>
    <w:rsid w:val="0050650A"/>
    <w:rsid w:val="0051087B"/>
    <w:rsid w:val="00511261"/>
    <w:rsid w:val="00511DA7"/>
    <w:rsid w:val="00511E52"/>
    <w:rsid w:val="00514759"/>
    <w:rsid w:val="00514EFF"/>
    <w:rsid w:val="005244BC"/>
    <w:rsid w:val="00526AF4"/>
    <w:rsid w:val="0052798A"/>
    <w:rsid w:val="00530304"/>
    <w:rsid w:val="00536018"/>
    <w:rsid w:val="005379B0"/>
    <w:rsid w:val="00540B39"/>
    <w:rsid w:val="005424A6"/>
    <w:rsid w:val="00542541"/>
    <w:rsid w:val="00543AAD"/>
    <w:rsid w:val="00543FA4"/>
    <w:rsid w:val="005529AC"/>
    <w:rsid w:val="0055512F"/>
    <w:rsid w:val="005578ED"/>
    <w:rsid w:val="005602BD"/>
    <w:rsid w:val="00561289"/>
    <w:rsid w:val="00562522"/>
    <w:rsid w:val="0056558F"/>
    <w:rsid w:val="0057157C"/>
    <w:rsid w:val="00572D02"/>
    <w:rsid w:val="00574935"/>
    <w:rsid w:val="005762D4"/>
    <w:rsid w:val="00577136"/>
    <w:rsid w:val="005779EF"/>
    <w:rsid w:val="00580431"/>
    <w:rsid w:val="005812AF"/>
    <w:rsid w:val="00583EF6"/>
    <w:rsid w:val="00585128"/>
    <w:rsid w:val="0058658D"/>
    <w:rsid w:val="00592270"/>
    <w:rsid w:val="005942A5"/>
    <w:rsid w:val="005A0605"/>
    <w:rsid w:val="005A228C"/>
    <w:rsid w:val="005B01B9"/>
    <w:rsid w:val="005B21D8"/>
    <w:rsid w:val="005B52DD"/>
    <w:rsid w:val="005C0D84"/>
    <w:rsid w:val="005C12DF"/>
    <w:rsid w:val="005C1B66"/>
    <w:rsid w:val="005C2B00"/>
    <w:rsid w:val="005D0114"/>
    <w:rsid w:val="005D4BB0"/>
    <w:rsid w:val="005D6100"/>
    <w:rsid w:val="005D650F"/>
    <w:rsid w:val="005E158C"/>
    <w:rsid w:val="005E571D"/>
    <w:rsid w:val="005E58E0"/>
    <w:rsid w:val="005E5B9B"/>
    <w:rsid w:val="005F3034"/>
    <w:rsid w:val="006001B3"/>
    <w:rsid w:val="00602C47"/>
    <w:rsid w:val="00603890"/>
    <w:rsid w:val="00603C72"/>
    <w:rsid w:val="00606081"/>
    <w:rsid w:val="006117DA"/>
    <w:rsid w:val="00612839"/>
    <w:rsid w:val="00612B3C"/>
    <w:rsid w:val="00612BB8"/>
    <w:rsid w:val="00613647"/>
    <w:rsid w:val="00616FB0"/>
    <w:rsid w:val="00625C82"/>
    <w:rsid w:val="00627F54"/>
    <w:rsid w:val="00630F02"/>
    <w:rsid w:val="0063397D"/>
    <w:rsid w:val="0063465E"/>
    <w:rsid w:val="00635E34"/>
    <w:rsid w:val="00641006"/>
    <w:rsid w:val="00641DEA"/>
    <w:rsid w:val="00650DFC"/>
    <w:rsid w:val="00650EB9"/>
    <w:rsid w:val="00652081"/>
    <w:rsid w:val="00652E60"/>
    <w:rsid w:val="006623FF"/>
    <w:rsid w:val="006670B7"/>
    <w:rsid w:val="00667859"/>
    <w:rsid w:val="006802E7"/>
    <w:rsid w:val="00680C32"/>
    <w:rsid w:val="00685CD1"/>
    <w:rsid w:val="006903A2"/>
    <w:rsid w:val="006969E4"/>
    <w:rsid w:val="006A3E9F"/>
    <w:rsid w:val="006B0C52"/>
    <w:rsid w:val="006B3BB0"/>
    <w:rsid w:val="006C1C4D"/>
    <w:rsid w:val="006C4FCF"/>
    <w:rsid w:val="006C57B7"/>
    <w:rsid w:val="006C5FBC"/>
    <w:rsid w:val="006D1622"/>
    <w:rsid w:val="006D1CDD"/>
    <w:rsid w:val="006D2C90"/>
    <w:rsid w:val="006D31D0"/>
    <w:rsid w:val="006D5E2B"/>
    <w:rsid w:val="006E2AA9"/>
    <w:rsid w:val="006E3278"/>
    <w:rsid w:val="006E7028"/>
    <w:rsid w:val="006E79F5"/>
    <w:rsid w:val="006F19DE"/>
    <w:rsid w:val="006F3E6B"/>
    <w:rsid w:val="006F4374"/>
    <w:rsid w:val="006F4832"/>
    <w:rsid w:val="006F64E5"/>
    <w:rsid w:val="006F6BCB"/>
    <w:rsid w:val="006F6EFC"/>
    <w:rsid w:val="00702BD8"/>
    <w:rsid w:val="007075AD"/>
    <w:rsid w:val="00711128"/>
    <w:rsid w:val="00713FD2"/>
    <w:rsid w:val="00716BB2"/>
    <w:rsid w:val="007176EA"/>
    <w:rsid w:val="00717727"/>
    <w:rsid w:val="00730FD9"/>
    <w:rsid w:val="007314C9"/>
    <w:rsid w:val="00735771"/>
    <w:rsid w:val="00736B0C"/>
    <w:rsid w:val="00740B13"/>
    <w:rsid w:val="007456CE"/>
    <w:rsid w:val="00747B6F"/>
    <w:rsid w:val="00747C2B"/>
    <w:rsid w:val="0075120F"/>
    <w:rsid w:val="00754FC0"/>
    <w:rsid w:val="00761633"/>
    <w:rsid w:val="00761DDD"/>
    <w:rsid w:val="00764EAD"/>
    <w:rsid w:val="00767469"/>
    <w:rsid w:val="00770187"/>
    <w:rsid w:val="00770634"/>
    <w:rsid w:val="00770D8D"/>
    <w:rsid w:val="007729A1"/>
    <w:rsid w:val="00774AA0"/>
    <w:rsid w:val="00777144"/>
    <w:rsid w:val="007802C3"/>
    <w:rsid w:val="00786A59"/>
    <w:rsid w:val="00787C5A"/>
    <w:rsid w:val="007905F1"/>
    <w:rsid w:val="00790C0A"/>
    <w:rsid w:val="007917C2"/>
    <w:rsid w:val="0079246E"/>
    <w:rsid w:val="0079357C"/>
    <w:rsid w:val="007955CB"/>
    <w:rsid w:val="00795E30"/>
    <w:rsid w:val="007A4BBA"/>
    <w:rsid w:val="007B1934"/>
    <w:rsid w:val="007B2D41"/>
    <w:rsid w:val="007B3C4A"/>
    <w:rsid w:val="007B5F66"/>
    <w:rsid w:val="007C682A"/>
    <w:rsid w:val="007C750C"/>
    <w:rsid w:val="007D011E"/>
    <w:rsid w:val="007D1245"/>
    <w:rsid w:val="007D261F"/>
    <w:rsid w:val="007D6165"/>
    <w:rsid w:val="007D68B4"/>
    <w:rsid w:val="007E0120"/>
    <w:rsid w:val="007E0331"/>
    <w:rsid w:val="007E13E8"/>
    <w:rsid w:val="007E27D4"/>
    <w:rsid w:val="007E2E76"/>
    <w:rsid w:val="007E4C54"/>
    <w:rsid w:val="007E4DA1"/>
    <w:rsid w:val="007E5490"/>
    <w:rsid w:val="007E54DF"/>
    <w:rsid w:val="007E68C4"/>
    <w:rsid w:val="007E7DEF"/>
    <w:rsid w:val="007F0AD0"/>
    <w:rsid w:val="007F2454"/>
    <w:rsid w:val="007F35F9"/>
    <w:rsid w:val="007F66C3"/>
    <w:rsid w:val="007F75D6"/>
    <w:rsid w:val="0080023B"/>
    <w:rsid w:val="00802035"/>
    <w:rsid w:val="00803B83"/>
    <w:rsid w:val="00804728"/>
    <w:rsid w:val="00805EFE"/>
    <w:rsid w:val="00806A12"/>
    <w:rsid w:val="0080720B"/>
    <w:rsid w:val="00814532"/>
    <w:rsid w:val="00815309"/>
    <w:rsid w:val="008174EC"/>
    <w:rsid w:val="00817782"/>
    <w:rsid w:val="00822922"/>
    <w:rsid w:val="0082681E"/>
    <w:rsid w:val="00831EC8"/>
    <w:rsid w:val="00834680"/>
    <w:rsid w:val="00837531"/>
    <w:rsid w:val="008405CE"/>
    <w:rsid w:val="00840895"/>
    <w:rsid w:val="008414CF"/>
    <w:rsid w:val="00843938"/>
    <w:rsid w:val="008467CC"/>
    <w:rsid w:val="008531E6"/>
    <w:rsid w:val="0085529B"/>
    <w:rsid w:val="0085745E"/>
    <w:rsid w:val="00860FDC"/>
    <w:rsid w:val="00865F34"/>
    <w:rsid w:val="00867381"/>
    <w:rsid w:val="00870D7F"/>
    <w:rsid w:val="00871C97"/>
    <w:rsid w:val="00873363"/>
    <w:rsid w:val="008768CF"/>
    <w:rsid w:val="008776AE"/>
    <w:rsid w:val="0088072C"/>
    <w:rsid w:val="008839F6"/>
    <w:rsid w:val="00887D41"/>
    <w:rsid w:val="00891ACD"/>
    <w:rsid w:val="00893279"/>
    <w:rsid w:val="0089542B"/>
    <w:rsid w:val="00896D82"/>
    <w:rsid w:val="008A084C"/>
    <w:rsid w:val="008A1888"/>
    <w:rsid w:val="008A3A12"/>
    <w:rsid w:val="008A41BB"/>
    <w:rsid w:val="008A4AD6"/>
    <w:rsid w:val="008A5C15"/>
    <w:rsid w:val="008A667A"/>
    <w:rsid w:val="008B036E"/>
    <w:rsid w:val="008B12E7"/>
    <w:rsid w:val="008B1CC9"/>
    <w:rsid w:val="008B46A3"/>
    <w:rsid w:val="008B6D31"/>
    <w:rsid w:val="008C1B9D"/>
    <w:rsid w:val="008C3B48"/>
    <w:rsid w:val="008C4E64"/>
    <w:rsid w:val="008C565C"/>
    <w:rsid w:val="008D5FA3"/>
    <w:rsid w:val="008D769D"/>
    <w:rsid w:val="008E24B7"/>
    <w:rsid w:val="008E253D"/>
    <w:rsid w:val="008E25FD"/>
    <w:rsid w:val="008E3452"/>
    <w:rsid w:val="008E5BBA"/>
    <w:rsid w:val="008F1717"/>
    <w:rsid w:val="008F2753"/>
    <w:rsid w:val="008F282A"/>
    <w:rsid w:val="008F3454"/>
    <w:rsid w:val="008F3735"/>
    <w:rsid w:val="008F75C6"/>
    <w:rsid w:val="00901FD3"/>
    <w:rsid w:val="00905583"/>
    <w:rsid w:val="00911A75"/>
    <w:rsid w:val="00913171"/>
    <w:rsid w:val="009134F5"/>
    <w:rsid w:val="009141CC"/>
    <w:rsid w:val="0092486C"/>
    <w:rsid w:val="0093093D"/>
    <w:rsid w:val="00931F6A"/>
    <w:rsid w:val="00932DBC"/>
    <w:rsid w:val="00933D90"/>
    <w:rsid w:val="009355AA"/>
    <w:rsid w:val="009361EB"/>
    <w:rsid w:val="00937DB2"/>
    <w:rsid w:val="00937F57"/>
    <w:rsid w:val="00942409"/>
    <w:rsid w:val="00944D85"/>
    <w:rsid w:val="00952C38"/>
    <w:rsid w:val="009620AC"/>
    <w:rsid w:val="009631E2"/>
    <w:rsid w:val="00964713"/>
    <w:rsid w:val="00965916"/>
    <w:rsid w:val="00966A1C"/>
    <w:rsid w:val="009678F8"/>
    <w:rsid w:val="00967CD9"/>
    <w:rsid w:val="00974F35"/>
    <w:rsid w:val="009815F3"/>
    <w:rsid w:val="00981850"/>
    <w:rsid w:val="00982994"/>
    <w:rsid w:val="009856B3"/>
    <w:rsid w:val="00990312"/>
    <w:rsid w:val="0099138E"/>
    <w:rsid w:val="00993FA1"/>
    <w:rsid w:val="00994517"/>
    <w:rsid w:val="009A0C3D"/>
    <w:rsid w:val="009A53EA"/>
    <w:rsid w:val="009A6AF2"/>
    <w:rsid w:val="009B0778"/>
    <w:rsid w:val="009B0931"/>
    <w:rsid w:val="009B45C3"/>
    <w:rsid w:val="009B60AE"/>
    <w:rsid w:val="009B6F7E"/>
    <w:rsid w:val="009C1820"/>
    <w:rsid w:val="009C3689"/>
    <w:rsid w:val="009C5E01"/>
    <w:rsid w:val="009C657C"/>
    <w:rsid w:val="009C6B39"/>
    <w:rsid w:val="009C7060"/>
    <w:rsid w:val="009D1D00"/>
    <w:rsid w:val="009D3B11"/>
    <w:rsid w:val="009E2C9E"/>
    <w:rsid w:val="009E4085"/>
    <w:rsid w:val="009E4E0A"/>
    <w:rsid w:val="009F1DE0"/>
    <w:rsid w:val="009F26A3"/>
    <w:rsid w:val="009F43EF"/>
    <w:rsid w:val="009F6A78"/>
    <w:rsid w:val="009F7792"/>
    <w:rsid w:val="00A030EB"/>
    <w:rsid w:val="00A06285"/>
    <w:rsid w:val="00A06883"/>
    <w:rsid w:val="00A12007"/>
    <w:rsid w:val="00A151D6"/>
    <w:rsid w:val="00A15CFE"/>
    <w:rsid w:val="00A21866"/>
    <w:rsid w:val="00A275E5"/>
    <w:rsid w:val="00A31981"/>
    <w:rsid w:val="00A32C54"/>
    <w:rsid w:val="00A36817"/>
    <w:rsid w:val="00A371B1"/>
    <w:rsid w:val="00A41CDF"/>
    <w:rsid w:val="00A46BCE"/>
    <w:rsid w:val="00A47DF9"/>
    <w:rsid w:val="00A55A64"/>
    <w:rsid w:val="00A560C8"/>
    <w:rsid w:val="00A640FF"/>
    <w:rsid w:val="00A6746E"/>
    <w:rsid w:val="00A67FA7"/>
    <w:rsid w:val="00A70C63"/>
    <w:rsid w:val="00A723CD"/>
    <w:rsid w:val="00A7336A"/>
    <w:rsid w:val="00A75EF6"/>
    <w:rsid w:val="00A7710E"/>
    <w:rsid w:val="00A8021F"/>
    <w:rsid w:val="00A823C7"/>
    <w:rsid w:val="00A8698F"/>
    <w:rsid w:val="00A9183F"/>
    <w:rsid w:val="00A93582"/>
    <w:rsid w:val="00A94241"/>
    <w:rsid w:val="00A96372"/>
    <w:rsid w:val="00AA25D5"/>
    <w:rsid w:val="00AA2CE2"/>
    <w:rsid w:val="00AA4D9C"/>
    <w:rsid w:val="00AB2476"/>
    <w:rsid w:val="00AB2F96"/>
    <w:rsid w:val="00AB3254"/>
    <w:rsid w:val="00AB6502"/>
    <w:rsid w:val="00AB72CE"/>
    <w:rsid w:val="00AB795A"/>
    <w:rsid w:val="00AC1062"/>
    <w:rsid w:val="00AC2DD1"/>
    <w:rsid w:val="00AC2FB3"/>
    <w:rsid w:val="00AC4C58"/>
    <w:rsid w:val="00AC58CA"/>
    <w:rsid w:val="00AC73B0"/>
    <w:rsid w:val="00AD140A"/>
    <w:rsid w:val="00AD2CEB"/>
    <w:rsid w:val="00AD4ED4"/>
    <w:rsid w:val="00AD72CA"/>
    <w:rsid w:val="00AD76DA"/>
    <w:rsid w:val="00AD7747"/>
    <w:rsid w:val="00AE4B32"/>
    <w:rsid w:val="00AE56DB"/>
    <w:rsid w:val="00AE665E"/>
    <w:rsid w:val="00AF33ED"/>
    <w:rsid w:val="00AF532A"/>
    <w:rsid w:val="00AF5A29"/>
    <w:rsid w:val="00AF65BE"/>
    <w:rsid w:val="00B025C7"/>
    <w:rsid w:val="00B041E8"/>
    <w:rsid w:val="00B04396"/>
    <w:rsid w:val="00B12953"/>
    <w:rsid w:val="00B129C1"/>
    <w:rsid w:val="00B1487B"/>
    <w:rsid w:val="00B16385"/>
    <w:rsid w:val="00B1698F"/>
    <w:rsid w:val="00B20772"/>
    <w:rsid w:val="00B23FDF"/>
    <w:rsid w:val="00B2505E"/>
    <w:rsid w:val="00B265C1"/>
    <w:rsid w:val="00B3144E"/>
    <w:rsid w:val="00B31931"/>
    <w:rsid w:val="00B33D45"/>
    <w:rsid w:val="00B3501D"/>
    <w:rsid w:val="00B37ACE"/>
    <w:rsid w:val="00B37B1B"/>
    <w:rsid w:val="00B37D49"/>
    <w:rsid w:val="00B42AF8"/>
    <w:rsid w:val="00B44F83"/>
    <w:rsid w:val="00B45EC7"/>
    <w:rsid w:val="00B472F9"/>
    <w:rsid w:val="00B47B1C"/>
    <w:rsid w:val="00B50ABD"/>
    <w:rsid w:val="00B51E96"/>
    <w:rsid w:val="00B54B70"/>
    <w:rsid w:val="00B600B5"/>
    <w:rsid w:val="00B6374B"/>
    <w:rsid w:val="00B64233"/>
    <w:rsid w:val="00B665F1"/>
    <w:rsid w:val="00B73264"/>
    <w:rsid w:val="00B736B5"/>
    <w:rsid w:val="00B74258"/>
    <w:rsid w:val="00B774A7"/>
    <w:rsid w:val="00B841C7"/>
    <w:rsid w:val="00B845AB"/>
    <w:rsid w:val="00B8627E"/>
    <w:rsid w:val="00B92CD7"/>
    <w:rsid w:val="00B94001"/>
    <w:rsid w:val="00B94810"/>
    <w:rsid w:val="00B95640"/>
    <w:rsid w:val="00B97833"/>
    <w:rsid w:val="00B97AF2"/>
    <w:rsid w:val="00BA251D"/>
    <w:rsid w:val="00BA2A57"/>
    <w:rsid w:val="00BA5355"/>
    <w:rsid w:val="00BA6D3A"/>
    <w:rsid w:val="00BA6E1B"/>
    <w:rsid w:val="00BA70A4"/>
    <w:rsid w:val="00BB3098"/>
    <w:rsid w:val="00BB347D"/>
    <w:rsid w:val="00BC1E91"/>
    <w:rsid w:val="00BC3A31"/>
    <w:rsid w:val="00BC6077"/>
    <w:rsid w:val="00BC692D"/>
    <w:rsid w:val="00BC69FD"/>
    <w:rsid w:val="00BC7230"/>
    <w:rsid w:val="00BD3044"/>
    <w:rsid w:val="00BD4D7B"/>
    <w:rsid w:val="00BE0188"/>
    <w:rsid w:val="00BE3579"/>
    <w:rsid w:val="00BF4F2D"/>
    <w:rsid w:val="00BF614F"/>
    <w:rsid w:val="00BF7D04"/>
    <w:rsid w:val="00C01989"/>
    <w:rsid w:val="00C036E7"/>
    <w:rsid w:val="00C05203"/>
    <w:rsid w:val="00C10220"/>
    <w:rsid w:val="00C159D7"/>
    <w:rsid w:val="00C15FB0"/>
    <w:rsid w:val="00C167DC"/>
    <w:rsid w:val="00C21CDE"/>
    <w:rsid w:val="00C30440"/>
    <w:rsid w:val="00C31D23"/>
    <w:rsid w:val="00C33061"/>
    <w:rsid w:val="00C37DEB"/>
    <w:rsid w:val="00C415C0"/>
    <w:rsid w:val="00C420B4"/>
    <w:rsid w:val="00C461FF"/>
    <w:rsid w:val="00C4632F"/>
    <w:rsid w:val="00C527F5"/>
    <w:rsid w:val="00C52F7F"/>
    <w:rsid w:val="00C53FA8"/>
    <w:rsid w:val="00C54300"/>
    <w:rsid w:val="00C5449D"/>
    <w:rsid w:val="00C558A7"/>
    <w:rsid w:val="00C57E70"/>
    <w:rsid w:val="00C61FE1"/>
    <w:rsid w:val="00C62194"/>
    <w:rsid w:val="00C648A3"/>
    <w:rsid w:val="00C6548C"/>
    <w:rsid w:val="00C76E27"/>
    <w:rsid w:val="00C77097"/>
    <w:rsid w:val="00C77145"/>
    <w:rsid w:val="00C85744"/>
    <w:rsid w:val="00C85DA8"/>
    <w:rsid w:val="00C91888"/>
    <w:rsid w:val="00C941AD"/>
    <w:rsid w:val="00CA08EC"/>
    <w:rsid w:val="00CA2FB3"/>
    <w:rsid w:val="00CA4E85"/>
    <w:rsid w:val="00CB0807"/>
    <w:rsid w:val="00CB0F4B"/>
    <w:rsid w:val="00CB2136"/>
    <w:rsid w:val="00CB2476"/>
    <w:rsid w:val="00CB2609"/>
    <w:rsid w:val="00CB28FE"/>
    <w:rsid w:val="00CB2EA3"/>
    <w:rsid w:val="00CB3EB7"/>
    <w:rsid w:val="00CB6EF0"/>
    <w:rsid w:val="00CB77AA"/>
    <w:rsid w:val="00CC601D"/>
    <w:rsid w:val="00CC7673"/>
    <w:rsid w:val="00CD29E5"/>
    <w:rsid w:val="00CD39FC"/>
    <w:rsid w:val="00CD5310"/>
    <w:rsid w:val="00CD535A"/>
    <w:rsid w:val="00CD58A2"/>
    <w:rsid w:val="00CE0DF1"/>
    <w:rsid w:val="00CE102E"/>
    <w:rsid w:val="00CE4CA4"/>
    <w:rsid w:val="00CF05DA"/>
    <w:rsid w:val="00CF2054"/>
    <w:rsid w:val="00CF2A63"/>
    <w:rsid w:val="00CF31CD"/>
    <w:rsid w:val="00CF4F94"/>
    <w:rsid w:val="00CF642D"/>
    <w:rsid w:val="00CF6790"/>
    <w:rsid w:val="00D00467"/>
    <w:rsid w:val="00D00B97"/>
    <w:rsid w:val="00D00BBF"/>
    <w:rsid w:val="00D02D3A"/>
    <w:rsid w:val="00D03657"/>
    <w:rsid w:val="00D0373C"/>
    <w:rsid w:val="00D04A99"/>
    <w:rsid w:val="00D061C6"/>
    <w:rsid w:val="00D07C7C"/>
    <w:rsid w:val="00D12B12"/>
    <w:rsid w:val="00D21658"/>
    <w:rsid w:val="00D24874"/>
    <w:rsid w:val="00D25321"/>
    <w:rsid w:val="00D267A6"/>
    <w:rsid w:val="00D30A46"/>
    <w:rsid w:val="00D3468E"/>
    <w:rsid w:val="00D358C5"/>
    <w:rsid w:val="00D364B3"/>
    <w:rsid w:val="00D367AF"/>
    <w:rsid w:val="00D42384"/>
    <w:rsid w:val="00D424AD"/>
    <w:rsid w:val="00D46044"/>
    <w:rsid w:val="00D46DCD"/>
    <w:rsid w:val="00D50101"/>
    <w:rsid w:val="00D504D0"/>
    <w:rsid w:val="00D5126A"/>
    <w:rsid w:val="00D515C5"/>
    <w:rsid w:val="00D51809"/>
    <w:rsid w:val="00D51BFE"/>
    <w:rsid w:val="00D62957"/>
    <w:rsid w:val="00D639DE"/>
    <w:rsid w:val="00D64484"/>
    <w:rsid w:val="00D75501"/>
    <w:rsid w:val="00D8031A"/>
    <w:rsid w:val="00D80655"/>
    <w:rsid w:val="00D811AF"/>
    <w:rsid w:val="00D8194A"/>
    <w:rsid w:val="00D84428"/>
    <w:rsid w:val="00D860AA"/>
    <w:rsid w:val="00D86514"/>
    <w:rsid w:val="00D87237"/>
    <w:rsid w:val="00D90C2C"/>
    <w:rsid w:val="00D91A7E"/>
    <w:rsid w:val="00D91C43"/>
    <w:rsid w:val="00D92694"/>
    <w:rsid w:val="00D944D5"/>
    <w:rsid w:val="00D94FF0"/>
    <w:rsid w:val="00D95416"/>
    <w:rsid w:val="00D95B7F"/>
    <w:rsid w:val="00D95ECE"/>
    <w:rsid w:val="00DA2FBF"/>
    <w:rsid w:val="00DA5A67"/>
    <w:rsid w:val="00DB392B"/>
    <w:rsid w:val="00DB3D6B"/>
    <w:rsid w:val="00DB4687"/>
    <w:rsid w:val="00DB46F4"/>
    <w:rsid w:val="00DB57FE"/>
    <w:rsid w:val="00DB62A0"/>
    <w:rsid w:val="00DC38FB"/>
    <w:rsid w:val="00DC7187"/>
    <w:rsid w:val="00DD0D00"/>
    <w:rsid w:val="00DD0EF9"/>
    <w:rsid w:val="00DD1AC6"/>
    <w:rsid w:val="00DD28FE"/>
    <w:rsid w:val="00DD2E98"/>
    <w:rsid w:val="00DD2F5E"/>
    <w:rsid w:val="00DD328C"/>
    <w:rsid w:val="00DD331D"/>
    <w:rsid w:val="00DD38AE"/>
    <w:rsid w:val="00DD5566"/>
    <w:rsid w:val="00DD5C03"/>
    <w:rsid w:val="00DD7416"/>
    <w:rsid w:val="00DD7E44"/>
    <w:rsid w:val="00DE246A"/>
    <w:rsid w:val="00DE3E57"/>
    <w:rsid w:val="00DE5D68"/>
    <w:rsid w:val="00DF19A5"/>
    <w:rsid w:val="00DF1CD7"/>
    <w:rsid w:val="00DF2F39"/>
    <w:rsid w:val="00DF55FA"/>
    <w:rsid w:val="00DF5E21"/>
    <w:rsid w:val="00E003A3"/>
    <w:rsid w:val="00E017C4"/>
    <w:rsid w:val="00E01E1F"/>
    <w:rsid w:val="00E02CEC"/>
    <w:rsid w:val="00E03C00"/>
    <w:rsid w:val="00E04E3B"/>
    <w:rsid w:val="00E060F2"/>
    <w:rsid w:val="00E10016"/>
    <w:rsid w:val="00E13533"/>
    <w:rsid w:val="00E15E5D"/>
    <w:rsid w:val="00E17FF8"/>
    <w:rsid w:val="00E20005"/>
    <w:rsid w:val="00E22301"/>
    <w:rsid w:val="00E22689"/>
    <w:rsid w:val="00E25261"/>
    <w:rsid w:val="00E25E8B"/>
    <w:rsid w:val="00E40E4A"/>
    <w:rsid w:val="00E41744"/>
    <w:rsid w:val="00E42584"/>
    <w:rsid w:val="00E42F2A"/>
    <w:rsid w:val="00E45DD6"/>
    <w:rsid w:val="00E45F8C"/>
    <w:rsid w:val="00E47312"/>
    <w:rsid w:val="00E47B59"/>
    <w:rsid w:val="00E50789"/>
    <w:rsid w:val="00E50921"/>
    <w:rsid w:val="00E54965"/>
    <w:rsid w:val="00E55B67"/>
    <w:rsid w:val="00E57318"/>
    <w:rsid w:val="00E577F6"/>
    <w:rsid w:val="00E602F9"/>
    <w:rsid w:val="00E6102C"/>
    <w:rsid w:val="00E6184C"/>
    <w:rsid w:val="00E63A9D"/>
    <w:rsid w:val="00E65A09"/>
    <w:rsid w:val="00E7608C"/>
    <w:rsid w:val="00E76559"/>
    <w:rsid w:val="00E76D97"/>
    <w:rsid w:val="00E8444E"/>
    <w:rsid w:val="00E85751"/>
    <w:rsid w:val="00E873D0"/>
    <w:rsid w:val="00E91C22"/>
    <w:rsid w:val="00E9520B"/>
    <w:rsid w:val="00EA04A6"/>
    <w:rsid w:val="00EA0938"/>
    <w:rsid w:val="00EA1108"/>
    <w:rsid w:val="00EA261A"/>
    <w:rsid w:val="00EA352C"/>
    <w:rsid w:val="00EA3DF8"/>
    <w:rsid w:val="00EA4E59"/>
    <w:rsid w:val="00EA7DA9"/>
    <w:rsid w:val="00EB02CE"/>
    <w:rsid w:val="00EB0DC1"/>
    <w:rsid w:val="00EB18E2"/>
    <w:rsid w:val="00EB3967"/>
    <w:rsid w:val="00EB7DD1"/>
    <w:rsid w:val="00EC1830"/>
    <w:rsid w:val="00EC1928"/>
    <w:rsid w:val="00EC2060"/>
    <w:rsid w:val="00EC2247"/>
    <w:rsid w:val="00EC2AD5"/>
    <w:rsid w:val="00ED0595"/>
    <w:rsid w:val="00ED11FD"/>
    <w:rsid w:val="00ED4148"/>
    <w:rsid w:val="00ED4E5D"/>
    <w:rsid w:val="00ED4F5E"/>
    <w:rsid w:val="00EE2415"/>
    <w:rsid w:val="00EE2D74"/>
    <w:rsid w:val="00EE3E3E"/>
    <w:rsid w:val="00EE4FC0"/>
    <w:rsid w:val="00EF1460"/>
    <w:rsid w:val="00EF153C"/>
    <w:rsid w:val="00EF24DE"/>
    <w:rsid w:val="00F00E93"/>
    <w:rsid w:val="00F01573"/>
    <w:rsid w:val="00F03806"/>
    <w:rsid w:val="00F04E73"/>
    <w:rsid w:val="00F07D13"/>
    <w:rsid w:val="00F10469"/>
    <w:rsid w:val="00F1320C"/>
    <w:rsid w:val="00F15AEA"/>
    <w:rsid w:val="00F166A5"/>
    <w:rsid w:val="00F20DE2"/>
    <w:rsid w:val="00F21F2A"/>
    <w:rsid w:val="00F2382C"/>
    <w:rsid w:val="00F255C4"/>
    <w:rsid w:val="00F25782"/>
    <w:rsid w:val="00F264E4"/>
    <w:rsid w:val="00F268BE"/>
    <w:rsid w:val="00F31622"/>
    <w:rsid w:val="00F320D9"/>
    <w:rsid w:val="00F33CC1"/>
    <w:rsid w:val="00F4061F"/>
    <w:rsid w:val="00F43132"/>
    <w:rsid w:val="00F437DD"/>
    <w:rsid w:val="00F437E6"/>
    <w:rsid w:val="00F47E99"/>
    <w:rsid w:val="00F50EDA"/>
    <w:rsid w:val="00F513F3"/>
    <w:rsid w:val="00F517D7"/>
    <w:rsid w:val="00F54235"/>
    <w:rsid w:val="00F54CED"/>
    <w:rsid w:val="00F55580"/>
    <w:rsid w:val="00F6050E"/>
    <w:rsid w:val="00F6071D"/>
    <w:rsid w:val="00F63CB9"/>
    <w:rsid w:val="00F65450"/>
    <w:rsid w:val="00F70B68"/>
    <w:rsid w:val="00F713C9"/>
    <w:rsid w:val="00F71D43"/>
    <w:rsid w:val="00F74649"/>
    <w:rsid w:val="00F7513E"/>
    <w:rsid w:val="00F76357"/>
    <w:rsid w:val="00F77191"/>
    <w:rsid w:val="00F7768C"/>
    <w:rsid w:val="00F80812"/>
    <w:rsid w:val="00F81368"/>
    <w:rsid w:val="00F836EE"/>
    <w:rsid w:val="00F842EB"/>
    <w:rsid w:val="00F90B74"/>
    <w:rsid w:val="00F94B14"/>
    <w:rsid w:val="00F95999"/>
    <w:rsid w:val="00F968ED"/>
    <w:rsid w:val="00F977A6"/>
    <w:rsid w:val="00FA1B92"/>
    <w:rsid w:val="00FA1ED7"/>
    <w:rsid w:val="00FA22F2"/>
    <w:rsid w:val="00FA240A"/>
    <w:rsid w:val="00FA2669"/>
    <w:rsid w:val="00FA367A"/>
    <w:rsid w:val="00FA5297"/>
    <w:rsid w:val="00FB1DE8"/>
    <w:rsid w:val="00FB2241"/>
    <w:rsid w:val="00FB22AA"/>
    <w:rsid w:val="00FB2526"/>
    <w:rsid w:val="00FB3536"/>
    <w:rsid w:val="00FB65A9"/>
    <w:rsid w:val="00FB767D"/>
    <w:rsid w:val="00FC0B7D"/>
    <w:rsid w:val="00FC15ED"/>
    <w:rsid w:val="00FC25CA"/>
    <w:rsid w:val="00FC27C4"/>
    <w:rsid w:val="00FC589E"/>
    <w:rsid w:val="00FC66DC"/>
    <w:rsid w:val="00FC6F63"/>
    <w:rsid w:val="00FD13BD"/>
    <w:rsid w:val="00FD4F1A"/>
    <w:rsid w:val="00FD52B6"/>
    <w:rsid w:val="00FD694F"/>
    <w:rsid w:val="00FD77A2"/>
    <w:rsid w:val="00FE0835"/>
    <w:rsid w:val="00FE15E1"/>
    <w:rsid w:val="00FE27B9"/>
    <w:rsid w:val="00FE2BBC"/>
    <w:rsid w:val="00FE608D"/>
    <w:rsid w:val="00FF022A"/>
    <w:rsid w:val="00FF1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4D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716BB2"/>
    <w:pPr>
      <w:keepNext/>
      <w:keepLines/>
      <w:snapToGrid w:val="0"/>
      <w:spacing w:before="240" w:after="240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7E4DA1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31762F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4201D1"/>
    <w:rPr>
      <w:color w:val="605E5C"/>
      <w:shd w:val="clear" w:color="auto" w:fill="E1DFDD"/>
    </w:rPr>
  </w:style>
  <w:style w:type="character" w:customStyle="1" w:styleId="41">
    <w:name w:val="未处理的提及4"/>
    <w:basedOn w:val="a0"/>
    <w:uiPriority w:val="99"/>
    <w:semiHidden/>
    <w:unhideWhenUsed/>
    <w:rsid w:val="005424A6"/>
    <w:rPr>
      <w:color w:val="605E5C"/>
      <w:shd w:val="clear" w:color="auto" w:fill="E1DFDD"/>
    </w:rPr>
  </w:style>
  <w:style w:type="character" w:customStyle="1" w:styleId="40">
    <w:name w:val="标题 4 字符"/>
    <w:basedOn w:val="a0"/>
    <w:link w:val="4"/>
    <w:uiPriority w:val="9"/>
    <w:rsid w:val="00716BB2"/>
    <w:rPr>
      <w:rFonts w:asciiTheme="majorHAnsi" w:eastAsiaTheme="majorEastAsia" w:hAnsiTheme="majorHAnsi" w:cstheme="majorBidi"/>
      <w:b/>
      <w:bCs/>
      <w:sz w:val="24"/>
      <w:szCs w:val="28"/>
    </w:rPr>
  </w:style>
  <w:style w:type="character" w:customStyle="1" w:styleId="5">
    <w:name w:val="未处理的提及5"/>
    <w:basedOn w:val="a0"/>
    <w:uiPriority w:val="99"/>
    <w:semiHidden/>
    <w:unhideWhenUsed/>
    <w:rsid w:val="008A1888"/>
    <w:rPr>
      <w:color w:val="605E5C"/>
      <w:shd w:val="clear" w:color="auto" w:fill="E1DFDD"/>
    </w:rPr>
  </w:style>
  <w:style w:type="character" w:customStyle="1" w:styleId="6">
    <w:name w:val="未处理的提及6"/>
    <w:basedOn w:val="a0"/>
    <w:uiPriority w:val="99"/>
    <w:semiHidden/>
    <w:unhideWhenUsed/>
    <w:rsid w:val="00D860AA"/>
    <w:rPr>
      <w:color w:val="605E5C"/>
      <w:shd w:val="clear" w:color="auto" w:fill="E1DFDD"/>
    </w:rPr>
  </w:style>
  <w:style w:type="character" w:customStyle="1" w:styleId="7">
    <w:name w:val="未处理的提及7"/>
    <w:basedOn w:val="a0"/>
    <w:uiPriority w:val="99"/>
    <w:semiHidden/>
    <w:unhideWhenUsed/>
    <w:rsid w:val="00511DA7"/>
    <w:rPr>
      <w:color w:val="605E5C"/>
      <w:shd w:val="clear" w:color="auto" w:fill="E1DFDD"/>
    </w:rPr>
  </w:style>
  <w:style w:type="character" w:styleId="af4">
    <w:name w:val="Unresolved Mention"/>
    <w:basedOn w:val="a0"/>
    <w:uiPriority w:val="99"/>
    <w:semiHidden/>
    <w:unhideWhenUsed/>
    <w:rsid w:val="00F94B1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90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55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7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381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64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256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44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664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68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967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9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026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7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385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70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1229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9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635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77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956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71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30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451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982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05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766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82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473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676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759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97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86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460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486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666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200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843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810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727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954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874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84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277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9764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214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512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8095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2841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476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6193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899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364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891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526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68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092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84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80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64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281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485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35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76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05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722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349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826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480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225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705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69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2031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3723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205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729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37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768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799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973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4434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8800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707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207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539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921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9196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09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36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446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747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309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06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689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60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4334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085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165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434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228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872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492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498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8834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373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053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091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7925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092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1310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803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8580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92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975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931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700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9315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373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70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1129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0695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999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15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867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858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39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39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179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426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536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402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580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17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37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233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505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382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60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96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121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4737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5411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55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766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321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797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416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8706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99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618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34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5730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29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8153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145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06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536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207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48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7109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594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4151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7695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77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080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821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849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392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114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3649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9558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36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494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79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5171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6004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78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7534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200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10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3973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962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472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748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08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192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6587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539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480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818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343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05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027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337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21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0612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641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175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725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179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949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44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1644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410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3600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810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925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1136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83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596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101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474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975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30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204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737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391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764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24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656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276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190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0463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99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148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50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687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57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3548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743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932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785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227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276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572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721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13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122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6110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311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69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984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903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0561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691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65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719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46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4613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00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33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570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921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2669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666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271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816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101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167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493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161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82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816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007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159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358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862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591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7743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627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360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22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88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583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389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88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5102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491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05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119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784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package" Target="embeddings/Microsoft_Visio___1.vsdx"/><Relationship Id="rId26" Type="http://schemas.openxmlformats.org/officeDocument/2006/relationships/image" Target="media/image15.emf"/><Relationship Id="rId39" Type="http://schemas.openxmlformats.org/officeDocument/2006/relationships/image" Target="media/image24.png"/><Relationship Id="rId21" Type="http://schemas.openxmlformats.org/officeDocument/2006/relationships/image" Target="media/image11.emf"/><Relationship Id="rId34" Type="http://schemas.openxmlformats.org/officeDocument/2006/relationships/image" Target="media/image20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hyperlink" Target="https://github.com/DrillUp/cximagecrt_drill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5" Type="http://schemas.openxmlformats.org/officeDocument/2006/relationships/image" Target="media/image14.png"/><Relationship Id="rId33" Type="http://schemas.openxmlformats.org/officeDocument/2006/relationships/package" Target="embeddings/Microsoft_Visio___6.vsdx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.vsdx"/><Relationship Id="rId20" Type="http://schemas.openxmlformats.org/officeDocument/2006/relationships/package" Target="embeddings/Microsoft_Visio___2.vsdx"/><Relationship Id="rId29" Type="http://schemas.openxmlformats.org/officeDocument/2006/relationships/image" Target="media/image17.emf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png"/><Relationship Id="rId32" Type="http://schemas.openxmlformats.org/officeDocument/2006/relationships/image" Target="media/image19.emf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image" Target="media/image38.png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package" Target="embeddings/Microsoft_Visio___7.vsdx"/><Relationship Id="rId49" Type="http://schemas.openxmlformats.org/officeDocument/2006/relationships/image" Target="media/image34.png"/><Relationship Id="rId57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31" Type="http://schemas.openxmlformats.org/officeDocument/2006/relationships/image" Target="media/image18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1.xml"/><Relationship Id="rId22" Type="http://schemas.openxmlformats.org/officeDocument/2006/relationships/package" Target="embeddings/Microsoft_Visio___3.vsdx"/><Relationship Id="rId27" Type="http://schemas.openxmlformats.org/officeDocument/2006/relationships/package" Target="embeddings/Microsoft_Visio___4.vsdx"/><Relationship Id="rId30" Type="http://schemas.openxmlformats.org/officeDocument/2006/relationships/package" Target="embeddings/Microsoft_Visio___5.vsdx"/><Relationship Id="rId35" Type="http://schemas.openxmlformats.org/officeDocument/2006/relationships/image" Target="media/image21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image" Target="media/image40.png"/><Relationship Id="rId8" Type="http://schemas.openxmlformats.org/officeDocument/2006/relationships/image" Target="media/image1.png"/><Relationship Id="rId51" Type="http://schemas.openxmlformats.org/officeDocument/2006/relationships/image" Target="media/image36.png"/><Relationship Id="rId3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360565-05AE-4D63-B96F-C4C7EBBE3B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89</TotalTime>
  <Pages>38</Pages>
  <Words>1959</Words>
  <Characters>11170</Characters>
  <Application>Microsoft Office Word</Application>
  <DocSecurity>0</DocSecurity>
  <Lines>93</Lines>
  <Paragraphs>26</Paragraphs>
  <ScaleCrop>false</ScaleCrop>
  <Company/>
  <LinksUpToDate>false</LinksUpToDate>
  <CharactersWithSpaces>131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816</cp:revision>
  <dcterms:created xsi:type="dcterms:W3CDTF">2018-10-01T08:22:00Z</dcterms:created>
  <dcterms:modified xsi:type="dcterms:W3CDTF">2021-04-04T09:22:00Z</dcterms:modified>
</cp:coreProperties>
</file>